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44803520"/>
        <w:docPartObj>
          <w:docPartGallery w:val="Cover Pages"/>
          <w:docPartUnique/>
        </w:docPartObj>
      </w:sdtPr>
      <w:sdtEndPr/>
      <w:sdtContent>
        <w:p w14:paraId="0C37DB12" w14:textId="3AF5C365" w:rsidR="00FB47A8" w:rsidRDefault="00FB47A8"/>
        <w:p w14:paraId="25BA2FEA" w14:textId="77777777" w:rsidR="00FB444C" w:rsidRDefault="00FB47A8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71B8331B" wp14:editId="428D8AEB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34676DE" w14:textId="6584E810" w:rsidR="00FB47A8" w:rsidRDefault="00056B27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FB47A8" w:rsidRPr="001D7052"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在线聊天</w:t>
                                    </w:r>
                                    <w:proofErr w:type="gramStart"/>
                                    <w:r w:rsidR="00FB47A8" w:rsidRPr="001D7052"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室项目</w:t>
                                    </w:r>
                                    <w:proofErr w:type="gramEnd"/>
                                    <w:r w:rsidR="00FB47A8" w:rsidRPr="001D7052"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文档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14B13DD" w14:textId="151A6E8E" w:rsidR="00FB47A8" w:rsidRDefault="00F6006A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需求分析</w:t>
                                    </w:r>
                                    <w:r w:rsidR="00FB47A8" w:rsidRPr="006E288A"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文档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845F0CE" w14:textId="4D60FD7F" w:rsidR="00FB47A8" w:rsidRDefault="00FB47A8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 xml:space="preserve">李 </w:t>
                                    </w:r>
                                    <w:proofErr w:type="gramStart"/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梓</w:t>
                                    </w:r>
                                    <w:proofErr w:type="gramEnd"/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瑞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71B8331B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14:paraId="734676DE" w14:textId="6584E810" w:rsidR="00FB47A8" w:rsidRDefault="00056B27">
                          <w:pPr>
                            <w:pStyle w:val="a3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FB47A8" w:rsidRPr="001D7052"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在线聊天</w:t>
                              </w:r>
                              <w:proofErr w:type="gramStart"/>
                              <w:r w:rsidR="00FB47A8" w:rsidRPr="001D7052"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室项目</w:t>
                              </w:r>
                              <w:proofErr w:type="gramEnd"/>
                              <w:r w:rsidR="00FB47A8" w:rsidRPr="001D7052"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文档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714B13DD" w14:textId="151A6E8E" w:rsidR="00FB47A8" w:rsidRDefault="00F6006A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需求分析</w:t>
                              </w:r>
                              <w:r w:rsidR="00FB47A8" w:rsidRPr="006E288A"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文档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6845F0CE" w14:textId="4D60FD7F" w:rsidR="00FB47A8" w:rsidRDefault="00FB47A8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 xml:space="preserve">李 </w:t>
                              </w:r>
                              <w:proofErr w:type="gramStart"/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梓</w:t>
                              </w:r>
                              <w:proofErr w:type="gramEnd"/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瑞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1739CE" wp14:editId="551164E8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2-12-06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5E3401D9" w14:textId="395D2DC7" w:rsidR="00FB47A8" w:rsidRDefault="00FB47A8">
                                    <w:pPr>
                                      <w:pStyle w:val="a3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4B1739CE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2-12-06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5E3401D9" w14:textId="395D2DC7" w:rsidR="00FB47A8" w:rsidRDefault="00FB47A8">
                              <w:pPr>
                                <w:pStyle w:val="a3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2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  <w:sdt>
          <w:sdtPr>
            <w:rPr>
              <w:rFonts w:asciiTheme="minorHAnsi" w:eastAsiaTheme="minorEastAsia" w:hAnsiTheme="minorHAnsi" w:cstheme="minorBidi"/>
              <w:color w:val="auto"/>
              <w:kern w:val="2"/>
              <w:sz w:val="21"/>
              <w:szCs w:val="22"/>
              <w:lang w:val="zh-CN"/>
            </w:rPr>
            <w:id w:val="-1348007892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14:paraId="5EF01945" w14:textId="77777777" w:rsidR="001C69B1" w:rsidRDefault="002C28D2" w:rsidP="00BA0147">
              <w:pPr>
                <w:pStyle w:val="TOC"/>
                <w:rPr>
                  <w:noProof/>
                </w:rPr>
              </w:pPr>
              <w:r>
                <w:rPr>
                  <w:lang w:val="zh-CN"/>
                </w:rPr>
                <w:t>目录</w:t>
              </w:r>
              <w:r w:rsidR="00BA0147">
                <w:rPr>
                  <w:lang w:val="zh-CN"/>
                </w:rPr>
                <w:fldChar w:fldCharType="begin"/>
              </w:r>
              <w:r w:rsidR="00BA0147">
                <w:rPr>
                  <w:lang w:val="zh-CN"/>
                </w:rPr>
                <w:instrText xml:space="preserve"> TOC \o "1-4" \h \z \u </w:instrText>
              </w:r>
              <w:r w:rsidR="00BA0147">
                <w:rPr>
                  <w:lang w:val="zh-CN"/>
                </w:rPr>
                <w:fldChar w:fldCharType="separate"/>
              </w:r>
            </w:p>
            <w:p w14:paraId="3C064262" w14:textId="6C5E9259" w:rsidR="001C69B1" w:rsidRDefault="001C69B1">
              <w:pPr>
                <w:pStyle w:val="TOC1"/>
                <w:tabs>
                  <w:tab w:val="right" w:leader="dot" w:pos="8296"/>
                </w:tabs>
                <w:rPr>
                  <w:noProof/>
                </w:rPr>
              </w:pPr>
              <w:hyperlink w:anchor="_Toc121576835" w:history="1">
                <w:r w:rsidRPr="002A1C84">
                  <w:rPr>
                    <w:rStyle w:val="a8"/>
                    <w:noProof/>
                  </w:rPr>
                  <w:t>一. 需求导出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72D8D08" w14:textId="0D2F3A27" w:rsidR="001C69B1" w:rsidRDefault="001C69B1">
              <w:pPr>
                <w:pStyle w:val="TOC2"/>
                <w:tabs>
                  <w:tab w:val="right" w:leader="dot" w:pos="8296"/>
                </w:tabs>
                <w:rPr>
                  <w:noProof/>
                </w:rPr>
              </w:pPr>
              <w:hyperlink w:anchor="_Toc121576836" w:history="1">
                <w:r w:rsidRPr="002A1C84">
                  <w:rPr>
                    <w:rStyle w:val="a8"/>
                    <w:noProof/>
                  </w:rPr>
                  <w:t>1.1 确定利益共同者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988472C" w14:textId="00A32D51" w:rsidR="001C69B1" w:rsidRDefault="001C69B1">
              <w:pPr>
                <w:pStyle w:val="TOC2"/>
                <w:tabs>
                  <w:tab w:val="right" w:leader="dot" w:pos="8296"/>
                </w:tabs>
                <w:rPr>
                  <w:noProof/>
                </w:rPr>
              </w:pPr>
              <w:hyperlink w:anchor="_Toc121576837" w:history="1">
                <w:r w:rsidRPr="002A1C84">
                  <w:rPr>
                    <w:rStyle w:val="a8"/>
                    <w:noProof/>
                  </w:rPr>
                  <w:t>1.2 整合观点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C1F1F9A" w14:textId="1CDDE8EF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38" w:history="1">
                <w:r w:rsidRPr="002A1C84">
                  <w:rPr>
                    <w:rStyle w:val="a8"/>
                    <w:noProof/>
                  </w:rPr>
                  <w:t>1.2.1 观点提出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10C2EC2" w14:textId="3F2F456B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39" w:history="1">
                <w:r w:rsidRPr="002A1C84">
                  <w:rPr>
                    <w:rStyle w:val="a8"/>
                    <w:noProof/>
                  </w:rPr>
                  <w:t>1.2.2 解决冲突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3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B6AC42F" w14:textId="6842F9AE" w:rsidR="001C69B1" w:rsidRDefault="001C69B1">
              <w:pPr>
                <w:pStyle w:val="TOC2"/>
                <w:tabs>
                  <w:tab w:val="right" w:leader="dot" w:pos="8296"/>
                </w:tabs>
                <w:rPr>
                  <w:noProof/>
                </w:rPr>
              </w:pPr>
              <w:hyperlink w:anchor="_Toc121576840" w:history="1">
                <w:r w:rsidRPr="002A1C84">
                  <w:rPr>
                    <w:rStyle w:val="a8"/>
                    <w:noProof/>
                  </w:rPr>
                  <w:t>1.3 初步产品定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9F514A5" w14:textId="0D475B38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41" w:history="1">
                <w:r w:rsidRPr="002A1C84">
                  <w:rPr>
                    <w:rStyle w:val="a8"/>
                    <w:noProof/>
                  </w:rPr>
                  <w:t>1.3.1 产品描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A25C20E" w14:textId="7DFA865D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42" w:history="1">
                <w:r w:rsidRPr="002A1C84">
                  <w:rPr>
                    <w:rStyle w:val="a8"/>
                    <w:noProof/>
                  </w:rPr>
                  <w:t>1.3.2功能需求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5924AD5" w14:textId="4C7E414D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43" w:history="1">
                <w:r w:rsidRPr="002A1C84">
                  <w:rPr>
                    <w:rStyle w:val="a8"/>
                    <w:noProof/>
                  </w:rPr>
                  <w:t>1.3.3 非功能需求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84DAC9D" w14:textId="4D6CDA5A" w:rsidR="001C69B1" w:rsidRDefault="001C69B1">
              <w:pPr>
                <w:pStyle w:val="TOC2"/>
                <w:tabs>
                  <w:tab w:val="right" w:leader="dot" w:pos="8296"/>
                </w:tabs>
                <w:rPr>
                  <w:noProof/>
                </w:rPr>
              </w:pPr>
              <w:hyperlink w:anchor="_Toc121576844" w:history="1">
                <w:r w:rsidRPr="002A1C84">
                  <w:rPr>
                    <w:rStyle w:val="a8"/>
                    <w:noProof/>
                  </w:rPr>
                  <w:t>1.4 列表准备与整合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6E3D7B5" w14:textId="52AEAD87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45" w:history="1">
                <w:r w:rsidRPr="002A1C84">
                  <w:rPr>
                    <w:rStyle w:val="a8"/>
                    <w:noProof/>
                  </w:rPr>
                  <w:t>1.4.1 用户列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DD6F7F9" w14:textId="6943BEFC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46" w:history="1">
                <w:r w:rsidRPr="002A1C84">
                  <w:rPr>
                    <w:rStyle w:val="a8"/>
                    <w:noProof/>
                  </w:rPr>
                  <w:t>1.4.1.1 对象列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AF3CE4A" w14:textId="1E2A7C28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47" w:history="1">
                <w:r w:rsidRPr="002A1C84">
                  <w:rPr>
                    <w:rStyle w:val="a8"/>
                    <w:noProof/>
                  </w:rPr>
                  <w:t>1.4.1.2 服务列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63DEDFB" w14:textId="1ABCD323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48" w:history="1">
                <w:r w:rsidRPr="002A1C84">
                  <w:rPr>
                    <w:rStyle w:val="a8"/>
                    <w:noProof/>
                  </w:rPr>
                  <w:t>1.4.1.3 约束列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0DFB530" w14:textId="32E3AA0A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49" w:history="1">
                <w:r w:rsidRPr="002A1C84">
                  <w:rPr>
                    <w:rStyle w:val="a8"/>
                    <w:noProof/>
                  </w:rPr>
                  <w:t>1.4.1.4 性能指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136C7C7" w14:textId="120A3B67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50" w:history="1">
                <w:r w:rsidRPr="002A1C84">
                  <w:rPr>
                    <w:rStyle w:val="a8"/>
                    <w:noProof/>
                  </w:rPr>
                  <w:t>1.4.2 管理员列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D9B193A" w14:textId="4D67C280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51" w:history="1">
                <w:r w:rsidRPr="002A1C84">
                  <w:rPr>
                    <w:rStyle w:val="a8"/>
                    <w:noProof/>
                  </w:rPr>
                  <w:t>1.4.2.1 对象列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2238A2F" w14:textId="1FA887DF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52" w:history="1">
                <w:r w:rsidRPr="002A1C84">
                  <w:rPr>
                    <w:rStyle w:val="a8"/>
                    <w:noProof/>
                  </w:rPr>
                  <w:t>1.4.2.2 服务列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878E4D1" w14:textId="7DCC75BE" w:rsidR="001C69B1" w:rsidRDefault="001C69B1">
              <w:pPr>
                <w:pStyle w:val="TOC2"/>
                <w:tabs>
                  <w:tab w:val="right" w:leader="dot" w:pos="8296"/>
                </w:tabs>
                <w:rPr>
                  <w:noProof/>
                </w:rPr>
              </w:pPr>
              <w:hyperlink w:anchor="_Toc121576853" w:history="1">
                <w:r w:rsidRPr="002A1C84">
                  <w:rPr>
                    <w:rStyle w:val="a8"/>
                    <w:noProof/>
                  </w:rPr>
                  <w:t>1.5 需求说明文档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0EF2B86" w14:textId="6D1A93BF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54" w:history="1">
                <w:r w:rsidRPr="002A1C84">
                  <w:rPr>
                    <w:rStyle w:val="a8"/>
                    <w:noProof/>
                  </w:rPr>
                  <w:t>1.5.1 可行性说明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265886D" w14:textId="4B3C63B4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55" w:history="1">
                <w:r w:rsidRPr="002A1C84">
                  <w:rPr>
                    <w:rStyle w:val="a8"/>
                    <w:noProof/>
                  </w:rPr>
                  <w:t>1.5.1.1 技术可行性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C2F81C9" w14:textId="1E4CE84E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56" w:history="1">
                <w:r w:rsidRPr="002A1C84">
                  <w:rPr>
                    <w:rStyle w:val="a8"/>
                    <w:noProof/>
                  </w:rPr>
                  <w:t>1.5.1.2 成本可行性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592BABD" w14:textId="5B3258B0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57" w:history="1">
                <w:r w:rsidRPr="002A1C84">
                  <w:rPr>
                    <w:rStyle w:val="a8"/>
                    <w:noProof/>
                  </w:rPr>
                  <w:t>1.5.1.3 操作可行性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912B067" w14:textId="5F824932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58" w:history="1">
                <w:r w:rsidRPr="002A1C84">
                  <w:rPr>
                    <w:rStyle w:val="a8"/>
                    <w:noProof/>
                  </w:rPr>
                  <w:t>1.5.2 系统边界说明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D064283" w14:textId="790DAED7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59" w:history="1">
                <w:r w:rsidRPr="002A1C84">
                  <w:rPr>
                    <w:rStyle w:val="a8"/>
                    <w:noProof/>
                  </w:rPr>
                  <w:t>1.5.3 共同利益者说明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4326AB8" w14:textId="11D7F885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60" w:history="1">
                <w:r w:rsidRPr="002A1C84">
                  <w:rPr>
                    <w:rStyle w:val="a8"/>
                    <w:noProof/>
                  </w:rPr>
                  <w:t>1.5.4 技术环境说明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D34C120" w14:textId="2A4D91A9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61" w:history="1">
                <w:r w:rsidRPr="002A1C84">
                  <w:rPr>
                    <w:rStyle w:val="a8"/>
                    <w:noProof/>
                  </w:rPr>
                  <w:t>1.5.5 需求列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BE1CFE1" w14:textId="08AA4AE6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62" w:history="1">
                <w:r w:rsidRPr="002A1C84">
                  <w:rPr>
                    <w:rStyle w:val="a8"/>
                    <w:noProof/>
                  </w:rPr>
                  <w:t>1.5.6需求约束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0F0A9E7" w14:textId="4E338F70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63" w:history="1">
                <w:r w:rsidRPr="002A1C84">
                  <w:rPr>
                    <w:rStyle w:val="a8"/>
                    <w:noProof/>
                  </w:rPr>
                  <w:t>1.5.7 使用场景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BB2E17A" w14:textId="68D902EE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64" w:history="1">
                <w:r w:rsidRPr="002A1C84">
                  <w:rPr>
                    <w:rStyle w:val="a8"/>
                    <w:noProof/>
                  </w:rPr>
                  <w:t>1.5.8 界面原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880E800" w14:textId="60177493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65" w:history="1">
                <w:r w:rsidRPr="002A1C84">
                  <w:rPr>
                    <w:rStyle w:val="a8"/>
                    <w:noProof/>
                  </w:rPr>
                  <w:t>1.5.8.1 登录界面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4512A62" w14:textId="487B4BF8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66" w:history="1">
                <w:r w:rsidRPr="002A1C84">
                  <w:rPr>
                    <w:rStyle w:val="a8"/>
                    <w:noProof/>
                  </w:rPr>
                  <w:t>1.5.8.2 注册界面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8D3B80A" w14:textId="7558BB99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67" w:history="1">
                <w:r w:rsidRPr="002A1C84">
                  <w:rPr>
                    <w:rStyle w:val="a8"/>
                    <w:noProof/>
                  </w:rPr>
                  <w:t>1.5.8.3 聊天室选择界面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D480138" w14:textId="3525F833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68" w:history="1">
                <w:r w:rsidRPr="002A1C84">
                  <w:rPr>
                    <w:rStyle w:val="a8"/>
                    <w:noProof/>
                  </w:rPr>
                  <w:t>1.5.8.4 聊天室界面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E6393EB" w14:textId="12D158DB" w:rsidR="001C69B1" w:rsidRDefault="001C69B1">
              <w:pPr>
                <w:pStyle w:val="TOC1"/>
                <w:tabs>
                  <w:tab w:val="right" w:leader="dot" w:pos="8296"/>
                </w:tabs>
                <w:rPr>
                  <w:noProof/>
                </w:rPr>
              </w:pPr>
              <w:hyperlink w:anchor="_Toc121576869" w:history="1">
                <w:r w:rsidRPr="002A1C84">
                  <w:rPr>
                    <w:rStyle w:val="a8"/>
                    <w:noProof/>
                  </w:rPr>
                  <w:t>二. 需求建模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D2E584B" w14:textId="633AB447" w:rsidR="001C69B1" w:rsidRDefault="001C69B1">
              <w:pPr>
                <w:pStyle w:val="TOC2"/>
                <w:tabs>
                  <w:tab w:val="right" w:leader="dot" w:pos="8296"/>
                </w:tabs>
                <w:rPr>
                  <w:noProof/>
                </w:rPr>
              </w:pPr>
              <w:hyperlink w:anchor="_Toc121576870" w:history="1">
                <w:r w:rsidRPr="002A1C84">
                  <w:rPr>
                    <w:rStyle w:val="a8"/>
                    <w:noProof/>
                  </w:rPr>
                  <w:t>2.1 用例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5FDF862" w14:textId="201961F6" w:rsidR="001C69B1" w:rsidRDefault="001C69B1">
              <w:pPr>
                <w:pStyle w:val="TOC2"/>
                <w:tabs>
                  <w:tab w:val="right" w:leader="dot" w:pos="8296"/>
                </w:tabs>
                <w:rPr>
                  <w:noProof/>
                </w:rPr>
              </w:pPr>
              <w:hyperlink w:anchor="_Toc121576871" w:history="1">
                <w:r w:rsidRPr="002A1C84">
                  <w:rPr>
                    <w:rStyle w:val="a8"/>
                    <w:noProof/>
                  </w:rPr>
                  <w:t>2.2 用例模板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B2E97D9" w14:textId="436B8D53" w:rsidR="001C69B1" w:rsidRDefault="001C69B1">
              <w:pPr>
                <w:pStyle w:val="TOC1"/>
                <w:tabs>
                  <w:tab w:val="right" w:leader="dot" w:pos="8296"/>
                </w:tabs>
                <w:rPr>
                  <w:noProof/>
                </w:rPr>
              </w:pPr>
              <w:hyperlink w:anchor="_Toc121576872" w:history="1">
                <w:r w:rsidRPr="002A1C84">
                  <w:rPr>
                    <w:rStyle w:val="a8"/>
                    <w:noProof/>
                  </w:rPr>
                  <w:t>三. UML建模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5844E46" w14:textId="3AFED843" w:rsidR="001C69B1" w:rsidRDefault="001C69B1">
              <w:pPr>
                <w:pStyle w:val="TOC2"/>
                <w:tabs>
                  <w:tab w:val="right" w:leader="dot" w:pos="8296"/>
                </w:tabs>
                <w:rPr>
                  <w:noProof/>
                </w:rPr>
              </w:pPr>
              <w:hyperlink w:anchor="_Toc121576873" w:history="1">
                <w:r w:rsidRPr="002A1C84">
                  <w:rPr>
                    <w:rStyle w:val="a8"/>
                    <w:noProof/>
                  </w:rPr>
                  <w:t>3.1 UML类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FBBC997" w14:textId="611D76FF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74" w:history="1">
                <w:r w:rsidRPr="002A1C84">
                  <w:rPr>
                    <w:rStyle w:val="a8"/>
                    <w:noProof/>
                  </w:rPr>
                  <w:t>3.1.1 类图建模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23190DA" w14:textId="4F0332F6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75" w:history="1">
                <w:r w:rsidRPr="002A1C84">
                  <w:rPr>
                    <w:rStyle w:val="a8"/>
                    <w:noProof/>
                  </w:rPr>
                  <w:t>3.1.2 类描述（实体类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28EE3B8" w14:textId="36BFF0F2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76" w:history="1">
                <w:r w:rsidRPr="002A1C84">
                  <w:rPr>
                    <w:rStyle w:val="a8"/>
                    <w:noProof/>
                  </w:rPr>
                  <w:t>3.1.2.1 User用户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EC2F2AA" w14:textId="0DF6EE0F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77" w:history="1">
                <w:r w:rsidRPr="002A1C84">
                  <w:rPr>
                    <w:rStyle w:val="a8"/>
                    <w:noProof/>
                  </w:rPr>
                  <w:t>3.1.2.2 Chatroom聊天室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7E46875" w14:textId="633FCDA2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78" w:history="1">
                <w:r w:rsidRPr="002A1C84">
                  <w:rPr>
                    <w:rStyle w:val="a8"/>
                    <w:noProof/>
                  </w:rPr>
                  <w:t>3.1.2.3 Message消息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0881E5B" w14:textId="5BBBBA6E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79" w:history="1">
                <w:r w:rsidRPr="002A1C84">
                  <w:rPr>
                    <w:rStyle w:val="a8"/>
                    <w:noProof/>
                  </w:rPr>
                  <w:t>3.1.2.4 TextMessage文本消息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1015856" w14:textId="4265D7D9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80" w:history="1">
                <w:r w:rsidRPr="002A1C84">
                  <w:rPr>
                    <w:rStyle w:val="a8"/>
                    <w:noProof/>
                  </w:rPr>
                  <w:t>3.1.2.5 FileMessage文件消息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BA69576" w14:textId="20DF3A15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81" w:history="1">
                <w:r w:rsidRPr="002A1C84">
                  <w:rPr>
                    <w:rStyle w:val="a8"/>
                    <w:noProof/>
                  </w:rPr>
                  <w:t>3.1.2.6 ImageMessage图片消息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0C0AEE0" w14:textId="5D078694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82" w:history="1">
                <w:r w:rsidRPr="002A1C84">
                  <w:rPr>
                    <w:rStyle w:val="a8"/>
                    <w:noProof/>
                  </w:rPr>
                  <w:t>3.1.2.6 Passport通行码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B01AD81" w14:textId="46CC82CC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83" w:history="1">
                <w:r w:rsidRPr="002A1C84">
                  <w:rPr>
                    <w:rStyle w:val="a8"/>
                    <w:noProof/>
                  </w:rPr>
                  <w:t>3.1.2.6 ChatroomPassport创建聊天室通行码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A69F771" w14:textId="041CD379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84" w:history="1">
                <w:r w:rsidRPr="002A1C84">
                  <w:rPr>
                    <w:rStyle w:val="a8"/>
                    <w:noProof/>
                  </w:rPr>
                  <w:t>3.1.2.7 PassportGenerater通行码生成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E469221" w14:textId="7F4844D1" w:rsidR="001C69B1" w:rsidRDefault="001C69B1">
              <w:pPr>
                <w:pStyle w:val="TOC2"/>
                <w:tabs>
                  <w:tab w:val="right" w:leader="dot" w:pos="8296"/>
                </w:tabs>
                <w:rPr>
                  <w:noProof/>
                </w:rPr>
              </w:pPr>
              <w:hyperlink w:anchor="_Toc121576885" w:history="1">
                <w:r w:rsidRPr="002A1C84">
                  <w:rPr>
                    <w:rStyle w:val="a8"/>
                    <w:noProof/>
                  </w:rPr>
                  <w:t>3.2 UML顺序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460BAED" w14:textId="2DFDE5DB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86" w:history="1">
                <w:r w:rsidRPr="002A1C84">
                  <w:rPr>
                    <w:rStyle w:val="a8"/>
                    <w:noProof/>
                  </w:rPr>
                  <w:t>3.2.1 登录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DF0061D" w14:textId="38086FF4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87" w:history="1">
                <w:r w:rsidRPr="002A1C84">
                  <w:rPr>
                    <w:rStyle w:val="a8"/>
                    <w:noProof/>
                  </w:rPr>
                  <w:t>3.2.2 注册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C277595" w14:textId="0D7E176B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88" w:history="1">
                <w:r w:rsidRPr="002A1C84">
                  <w:rPr>
                    <w:rStyle w:val="a8"/>
                    <w:noProof/>
                  </w:rPr>
                  <w:t>3.2.3 添加聊天室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0D6901A" w14:textId="73EDB7F2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89" w:history="1">
                <w:r w:rsidRPr="002A1C84">
                  <w:rPr>
                    <w:rStyle w:val="a8"/>
                    <w:noProof/>
                  </w:rPr>
                  <w:t>3.2.4 创建聊天室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262E70C" w14:textId="72FEE7B9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90" w:history="1">
                <w:r w:rsidRPr="002A1C84">
                  <w:rPr>
                    <w:rStyle w:val="a8"/>
                    <w:noProof/>
                  </w:rPr>
                  <w:t>3.2.5 发送信息（含表情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7469AA3" w14:textId="1532363C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91" w:history="1">
                <w:r w:rsidRPr="002A1C84">
                  <w:rPr>
                    <w:rStyle w:val="a8"/>
                    <w:noProof/>
                  </w:rPr>
                  <w:t>3.2.6 接收历史信息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AA75E5F" w14:textId="29049E48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92" w:history="1">
                <w:r w:rsidRPr="002A1C84">
                  <w:rPr>
                    <w:rStyle w:val="a8"/>
                    <w:noProof/>
                  </w:rPr>
                  <w:t>3.2.7 发送文件（图片类似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1DC1F5B" w14:textId="468217B3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93" w:history="1">
                <w:r w:rsidRPr="002A1C84">
                  <w:rPr>
                    <w:rStyle w:val="a8"/>
                    <w:noProof/>
                  </w:rPr>
                  <w:t>3.2.8 生成通行码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4ABAC6B" w14:textId="180CBC2C" w:rsidR="001C69B1" w:rsidRDefault="001C69B1">
              <w:pPr>
                <w:pStyle w:val="TOC2"/>
                <w:tabs>
                  <w:tab w:val="right" w:leader="dot" w:pos="8296"/>
                </w:tabs>
                <w:rPr>
                  <w:noProof/>
                </w:rPr>
              </w:pPr>
              <w:hyperlink w:anchor="_Toc121576894" w:history="1">
                <w:r w:rsidRPr="002A1C84">
                  <w:rPr>
                    <w:rStyle w:val="a8"/>
                    <w:noProof/>
                  </w:rPr>
                  <w:t>3.3 UML状态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9024DDB" w14:textId="388ECD83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95" w:history="1">
                <w:r w:rsidRPr="002A1C84">
                  <w:rPr>
                    <w:rStyle w:val="a8"/>
                    <w:noProof/>
                  </w:rPr>
                  <w:t>3.3.1 前端界面总体状态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8717AE4" w14:textId="21A76291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96" w:history="1">
                <w:r w:rsidRPr="002A1C84">
                  <w:rPr>
                    <w:rStyle w:val="a8"/>
                    <w:noProof/>
                  </w:rPr>
                  <w:t>3.3.1.1 状态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4843661" w14:textId="206B52C8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97" w:history="1">
                <w:r w:rsidRPr="002A1C84">
                  <w:rPr>
                    <w:rStyle w:val="a8"/>
                    <w:noProof/>
                  </w:rPr>
                  <w:t>3.3.1.2 状态描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F26C788" w14:textId="5E25E19A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898" w:history="1">
                <w:r w:rsidRPr="002A1C84">
                  <w:rPr>
                    <w:rStyle w:val="a8"/>
                    <w:noProof/>
                  </w:rPr>
                  <w:t>3.3.2 登录界面状态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DC19142" w14:textId="28C12B90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899" w:history="1">
                <w:r w:rsidRPr="002A1C84">
                  <w:rPr>
                    <w:rStyle w:val="a8"/>
                    <w:noProof/>
                  </w:rPr>
                  <w:t>3.3.2.1 状态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8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5EE7D8C" w14:textId="2D50B80E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900" w:history="1">
                <w:r w:rsidRPr="002A1C84">
                  <w:rPr>
                    <w:rStyle w:val="a8"/>
                    <w:noProof/>
                  </w:rPr>
                  <w:t>3.3.2.2 状态描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9534558" w14:textId="056F71DB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901" w:history="1">
                <w:r w:rsidRPr="002A1C84">
                  <w:rPr>
                    <w:rStyle w:val="a8"/>
                    <w:noProof/>
                  </w:rPr>
                  <w:t>3.3.3 消息状态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A980082" w14:textId="786EDD05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902" w:history="1">
                <w:r w:rsidRPr="002A1C84">
                  <w:rPr>
                    <w:rStyle w:val="a8"/>
                    <w:noProof/>
                  </w:rPr>
                  <w:t>3.3.3.1 状态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4585644" w14:textId="0F76D389" w:rsidR="001C69B1" w:rsidRDefault="001C69B1">
              <w:pPr>
                <w:pStyle w:val="TOC4"/>
                <w:tabs>
                  <w:tab w:val="right" w:leader="dot" w:pos="8296"/>
                </w:tabs>
                <w:rPr>
                  <w:noProof/>
                </w:rPr>
              </w:pPr>
              <w:hyperlink w:anchor="_Toc121576903" w:history="1">
                <w:r w:rsidRPr="002A1C84">
                  <w:rPr>
                    <w:rStyle w:val="a8"/>
                    <w:noProof/>
                  </w:rPr>
                  <w:t>3.3.3.2 状态描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BF23CC7" w14:textId="555A9239" w:rsidR="001C69B1" w:rsidRDefault="001C69B1">
              <w:pPr>
                <w:pStyle w:val="TOC2"/>
                <w:tabs>
                  <w:tab w:val="right" w:leader="dot" w:pos="8296"/>
                </w:tabs>
                <w:rPr>
                  <w:noProof/>
                </w:rPr>
              </w:pPr>
              <w:hyperlink w:anchor="_Toc121576904" w:history="1">
                <w:r w:rsidRPr="002A1C84">
                  <w:rPr>
                    <w:rStyle w:val="a8"/>
                    <w:noProof/>
                  </w:rPr>
                  <w:t>3.4 UML活动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7128279" w14:textId="1AE285C5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905" w:history="1">
                <w:r w:rsidRPr="002A1C84">
                  <w:rPr>
                    <w:rStyle w:val="a8"/>
                    <w:noProof/>
                  </w:rPr>
                  <w:t>3.4.1 登录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C243041" w14:textId="70AB8F15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906" w:history="1">
                <w:r w:rsidRPr="002A1C84">
                  <w:rPr>
                    <w:rStyle w:val="a8"/>
                    <w:noProof/>
                  </w:rPr>
                  <w:t>3.4.2 注册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35BEE5B" w14:textId="12E1BBD6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907" w:history="1">
                <w:r w:rsidRPr="002A1C84">
                  <w:rPr>
                    <w:rStyle w:val="a8"/>
                    <w:noProof/>
                  </w:rPr>
                  <w:t>3.4.3 搜索聊天室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8D3CA22" w14:textId="2814FE17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908" w:history="1">
                <w:r w:rsidRPr="002A1C84">
                  <w:rPr>
                    <w:rStyle w:val="a8"/>
                    <w:noProof/>
                  </w:rPr>
                  <w:t>3.4.4 创建聊天室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FFE7994" w14:textId="1C4802F0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909" w:history="1">
                <w:r w:rsidRPr="002A1C84">
                  <w:rPr>
                    <w:rStyle w:val="a8"/>
                    <w:noProof/>
                  </w:rPr>
                  <w:t>3.4.5 修改用户信息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08B0D18" w14:textId="043262AE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910" w:history="1">
                <w:r w:rsidRPr="002A1C84">
                  <w:rPr>
                    <w:rStyle w:val="a8"/>
                    <w:noProof/>
                  </w:rPr>
                  <w:t>3.4.6 发送文本信息（含表情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181FB9B" w14:textId="7F6AB5E2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911" w:history="1">
                <w:r w:rsidRPr="002A1C84">
                  <w:rPr>
                    <w:rStyle w:val="a8"/>
                    <w:noProof/>
                  </w:rPr>
                  <w:t>3.4.7 发送文件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29E3164" w14:textId="063043C4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912" w:history="1">
                <w:r w:rsidRPr="002A1C84">
                  <w:rPr>
                    <w:rStyle w:val="a8"/>
                    <w:noProof/>
                  </w:rPr>
                  <w:t>3.4.8 获取历史信息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9D99920" w14:textId="314F9F33" w:rsidR="001C69B1" w:rsidRDefault="001C69B1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121576913" w:history="1">
                <w:r w:rsidRPr="002A1C84">
                  <w:rPr>
                    <w:rStyle w:val="a8"/>
                    <w:noProof/>
                  </w:rPr>
                  <w:t>3.4.9 创建通行码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2157691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9BEA3D2" w14:textId="48D48FB0" w:rsidR="002C28D2" w:rsidRDefault="00BA0147" w:rsidP="00BA0147">
              <w:r>
                <w:rPr>
                  <w:lang w:val="zh-CN"/>
                </w:rPr>
                <w:fldChar w:fldCharType="end"/>
              </w:r>
            </w:p>
          </w:sdtContent>
        </w:sdt>
        <w:p w14:paraId="0DE9C035" w14:textId="62C153FC" w:rsidR="00FB47A8" w:rsidRDefault="001808C9">
          <w:pPr>
            <w:widowControl/>
            <w:jc w:val="left"/>
          </w:pPr>
          <w:r>
            <w:br w:type="page"/>
          </w:r>
        </w:p>
      </w:sdtContent>
    </w:sdt>
    <w:p w14:paraId="47D28BB5" w14:textId="0D1B48AA" w:rsidR="008D706D" w:rsidRDefault="002C655E" w:rsidP="002C655E">
      <w:pPr>
        <w:pStyle w:val="1"/>
        <w:spacing w:after="0"/>
      </w:pPr>
      <w:bookmarkStart w:id="0" w:name="_Toc121425180"/>
      <w:bookmarkStart w:id="1" w:name="_Toc121576835"/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.</w:t>
      </w:r>
      <w:r>
        <w:t xml:space="preserve"> </w:t>
      </w:r>
      <w:r w:rsidR="009A502D">
        <w:rPr>
          <w:rFonts w:hint="eastAsia"/>
        </w:rPr>
        <w:t>需求导出</w:t>
      </w:r>
      <w:bookmarkEnd w:id="0"/>
      <w:bookmarkEnd w:id="1"/>
    </w:p>
    <w:p w14:paraId="377B63F5" w14:textId="395FDC9E" w:rsidR="00420F53" w:rsidRDefault="00056B27" w:rsidP="00420F53">
      <w:r>
        <w:pict w14:anchorId="63DA664D">
          <v:rect id="_x0000_i1026" style="width:0;height:1.5pt" o:hralign="center" o:hrstd="t" o:hr="t" fillcolor="#a0a0a0" stroked="f"/>
        </w:pict>
      </w:r>
    </w:p>
    <w:p w14:paraId="2D9F7DBB" w14:textId="70916B96" w:rsidR="005D6372" w:rsidRDefault="002A7D15" w:rsidP="002A7D15">
      <w:pPr>
        <w:pStyle w:val="2"/>
      </w:pPr>
      <w:bookmarkStart w:id="2" w:name="_1.1_确定利益共同者"/>
      <w:bookmarkStart w:id="3" w:name="_Toc121425181"/>
      <w:bookmarkStart w:id="4" w:name="_Toc121576836"/>
      <w:bookmarkEnd w:id="2"/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确定利益共同者</w:t>
      </w:r>
      <w:bookmarkEnd w:id="3"/>
      <w:bookmarkEnd w:id="4"/>
    </w:p>
    <w:p w14:paraId="31037C17" w14:textId="24ABE877" w:rsidR="003D3E07" w:rsidRDefault="003D3E07" w:rsidP="003D3E07">
      <w:pPr>
        <w:spacing w:afterLines="50" w:after="156"/>
      </w:pPr>
      <w:r>
        <w:rPr>
          <w:rFonts w:hint="eastAsia"/>
        </w:rPr>
        <w:t>本次项目产品的利益共同者如表1所示</w:t>
      </w:r>
    </w:p>
    <w:p w14:paraId="6B9B5B27" w14:textId="4B222185" w:rsidR="003D3E07" w:rsidRDefault="003D3E07" w:rsidP="003D3E07">
      <w:pPr>
        <w:pStyle w:val="a7"/>
        <w:keepNext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293C6C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利益共同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2A7D15" w14:paraId="7B6F2A46" w14:textId="77777777" w:rsidTr="00DD6932">
        <w:tc>
          <w:tcPr>
            <w:tcW w:w="1980" w:type="dxa"/>
          </w:tcPr>
          <w:p w14:paraId="775E9D3F" w14:textId="728663E9" w:rsidR="002A7D15" w:rsidRPr="00DD6932" w:rsidRDefault="002A7D15" w:rsidP="00DD6932">
            <w:pPr>
              <w:jc w:val="center"/>
              <w:rPr>
                <w:b/>
                <w:bCs/>
              </w:rPr>
            </w:pPr>
            <w:r w:rsidRPr="00DD6932">
              <w:rPr>
                <w:rFonts w:hint="eastAsia"/>
                <w:b/>
                <w:bCs/>
              </w:rPr>
              <w:t>利益共同者</w:t>
            </w:r>
          </w:p>
        </w:tc>
        <w:tc>
          <w:tcPr>
            <w:tcW w:w="6316" w:type="dxa"/>
          </w:tcPr>
          <w:p w14:paraId="03C36E67" w14:textId="4FAFC20E" w:rsidR="002A7D15" w:rsidRPr="00DD6932" w:rsidRDefault="00DD6932" w:rsidP="00DD6932">
            <w:pPr>
              <w:jc w:val="center"/>
              <w:rPr>
                <w:b/>
                <w:bCs/>
              </w:rPr>
            </w:pPr>
            <w:r w:rsidRPr="00DD6932">
              <w:rPr>
                <w:rFonts w:hint="eastAsia"/>
                <w:b/>
                <w:bCs/>
              </w:rPr>
              <w:t>描述</w:t>
            </w:r>
          </w:p>
        </w:tc>
      </w:tr>
      <w:tr w:rsidR="002A7D15" w14:paraId="48B90EEE" w14:textId="77777777" w:rsidTr="00DD6932">
        <w:tc>
          <w:tcPr>
            <w:tcW w:w="1980" w:type="dxa"/>
          </w:tcPr>
          <w:p w14:paraId="72B5BCDB" w14:textId="5A6557C4" w:rsidR="002A7D15" w:rsidRDefault="003D3E07" w:rsidP="00DD6932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6316" w:type="dxa"/>
          </w:tcPr>
          <w:p w14:paraId="411B2075" w14:textId="614383CE" w:rsidR="002A7D15" w:rsidRDefault="003D3E07" w:rsidP="002A7D15">
            <w:r>
              <w:rPr>
                <w:rFonts w:hint="eastAsia"/>
              </w:rPr>
              <w:t>使用最终产品的个体，提供功能和非功能性需求</w:t>
            </w:r>
          </w:p>
        </w:tc>
      </w:tr>
      <w:tr w:rsidR="002A7D15" w14:paraId="043BA976" w14:textId="77777777" w:rsidTr="00DD6932">
        <w:tc>
          <w:tcPr>
            <w:tcW w:w="1980" w:type="dxa"/>
          </w:tcPr>
          <w:p w14:paraId="7E7EA5E9" w14:textId="56B6BDE1" w:rsidR="002A7D15" w:rsidRDefault="003D3E07" w:rsidP="00DD6932">
            <w:pPr>
              <w:jc w:val="center"/>
            </w:pPr>
            <w:r>
              <w:rPr>
                <w:rFonts w:hint="eastAsia"/>
              </w:rPr>
              <w:t>客户</w:t>
            </w:r>
          </w:p>
        </w:tc>
        <w:tc>
          <w:tcPr>
            <w:tcW w:w="6316" w:type="dxa"/>
          </w:tcPr>
          <w:p w14:paraId="5BAFD999" w14:textId="3A8FC9C4" w:rsidR="002A7D15" w:rsidRDefault="003D3E07" w:rsidP="002A7D15">
            <w:r>
              <w:rPr>
                <w:rFonts w:hint="eastAsia"/>
              </w:rPr>
              <w:t>提出产品概念</w:t>
            </w:r>
            <w:r w:rsidR="005242C4">
              <w:rPr>
                <w:rFonts w:hint="eastAsia"/>
              </w:rPr>
              <w:t>并承担开发成本</w:t>
            </w:r>
            <w:r>
              <w:rPr>
                <w:rFonts w:hint="eastAsia"/>
              </w:rPr>
              <w:t>的个体，提供产品的功能和非功能性需求以及一些设计约束</w:t>
            </w:r>
          </w:p>
        </w:tc>
      </w:tr>
      <w:tr w:rsidR="002A7D15" w14:paraId="386E2D11" w14:textId="77777777" w:rsidTr="00DD6932">
        <w:tc>
          <w:tcPr>
            <w:tcW w:w="1980" w:type="dxa"/>
          </w:tcPr>
          <w:p w14:paraId="7FE0D666" w14:textId="4757987C" w:rsidR="002A7D15" w:rsidRDefault="003D3E07" w:rsidP="00DD6932">
            <w:pPr>
              <w:jc w:val="center"/>
            </w:pPr>
            <w:r>
              <w:rPr>
                <w:rFonts w:hint="eastAsia"/>
              </w:rPr>
              <w:t>软件工程师</w:t>
            </w:r>
          </w:p>
        </w:tc>
        <w:tc>
          <w:tcPr>
            <w:tcW w:w="6316" w:type="dxa"/>
          </w:tcPr>
          <w:p w14:paraId="6F8E12A5" w14:textId="79347B9F" w:rsidR="002A7D15" w:rsidRDefault="003D3E07" w:rsidP="002A7D15">
            <w:r>
              <w:rPr>
                <w:rFonts w:hint="eastAsia"/>
              </w:rPr>
              <w:t>主导软件开发，对软件开发中的决策具有主导权的个体，提供软件在开发中的约束</w:t>
            </w:r>
          </w:p>
        </w:tc>
      </w:tr>
      <w:tr w:rsidR="00DA2DD9" w14:paraId="42287BCC" w14:textId="77777777" w:rsidTr="00DD6932">
        <w:tc>
          <w:tcPr>
            <w:tcW w:w="1980" w:type="dxa"/>
          </w:tcPr>
          <w:p w14:paraId="6672E618" w14:textId="4EE49144" w:rsidR="00DA2DD9" w:rsidRDefault="006B75F0" w:rsidP="00DD6932">
            <w:pPr>
              <w:jc w:val="center"/>
            </w:pPr>
            <w:r>
              <w:rPr>
                <w:rFonts w:hint="eastAsia"/>
              </w:rPr>
              <w:t>产品调研员</w:t>
            </w:r>
          </w:p>
        </w:tc>
        <w:tc>
          <w:tcPr>
            <w:tcW w:w="6316" w:type="dxa"/>
          </w:tcPr>
          <w:p w14:paraId="60F21550" w14:textId="6CDD6B55" w:rsidR="00DA2DD9" w:rsidRDefault="006B75F0" w:rsidP="002A7D15">
            <w:r>
              <w:rPr>
                <w:rFonts w:hint="eastAsia"/>
              </w:rPr>
              <w:t>调研同类产品的个体，基于同类产品提供功能或非功能性需求</w:t>
            </w:r>
          </w:p>
        </w:tc>
      </w:tr>
    </w:tbl>
    <w:p w14:paraId="4B6A71AE" w14:textId="77777777" w:rsidR="002A7D15" w:rsidRPr="002A7D15" w:rsidRDefault="002A7D15" w:rsidP="002A7D15"/>
    <w:p w14:paraId="0816A095" w14:textId="7E17D6FE" w:rsidR="002A7D15" w:rsidRDefault="002A7D15" w:rsidP="002A7D15">
      <w:pPr>
        <w:pStyle w:val="2"/>
      </w:pPr>
      <w:bookmarkStart w:id="5" w:name="_Toc121425182"/>
      <w:bookmarkStart w:id="6" w:name="_Toc121576837"/>
      <w:r>
        <w:rPr>
          <w:rFonts w:hint="eastAsia"/>
        </w:rPr>
        <w:t>1</w:t>
      </w:r>
      <w:r>
        <w:t xml:space="preserve">.2 </w:t>
      </w:r>
      <w:r w:rsidR="005242C4">
        <w:rPr>
          <w:rFonts w:hint="eastAsia"/>
        </w:rPr>
        <w:t>整合观点</w:t>
      </w:r>
      <w:bookmarkEnd w:id="5"/>
      <w:bookmarkEnd w:id="6"/>
    </w:p>
    <w:p w14:paraId="739FCE8C" w14:textId="2ADFE3D8" w:rsidR="00F10C74" w:rsidRPr="00F10C74" w:rsidRDefault="00F10C74" w:rsidP="00F10C74">
      <w:pPr>
        <w:pStyle w:val="3"/>
      </w:pPr>
      <w:bookmarkStart w:id="7" w:name="_Toc121576838"/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观点提出</w:t>
      </w:r>
      <w:bookmarkEnd w:id="7"/>
    </w:p>
    <w:p w14:paraId="60A126C0" w14:textId="71F61431" w:rsidR="005242C4" w:rsidRDefault="005242C4" w:rsidP="005242C4">
      <w:pPr>
        <w:spacing w:afterLines="50" w:after="156"/>
      </w:pPr>
      <w:r>
        <w:rPr>
          <w:rFonts w:hint="eastAsia"/>
        </w:rPr>
        <w:t>经过与利益共同者的沟通与讨论，整合他们对于需求的观点于表2中</w:t>
      </w:r>
    </w:p>
    <w:p w14:paraId="16947B7A" w14:textId="0C5CD4E8" w:rsidR="00293C6C" w:rsidRDefault="00293C6C" w:rsidP="00293C6C">
      <w:pPr>
        <w:pStyle w:val="a7"/>
        <w:keepNext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需求观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5242C4" w14:paraId="22989E58" w14:textId="77777777" w:rsidTr="005242C4">
        <w:tc>
          <w:tcPr>
            <w:tcW w:w="1980" w:type="dxa"/>
          </w:tcPr>
          <w:p w14:paraId="7A86D896" w14:textId="4AA318BE" w:rsidR="005242C4" w:rsidRPr="005242C4" w:rsidRDefault="005242C4" w:rsidP="005242C4">
            <w:pPr>
              <w:jc w:val="center"/>
              <w:rPr>
                <w:b/>
                <w:bCs/>
              </w:rPr>
            </w:pPr>
            <w:r w:rsidRPr="005242C4">
              <w:rPr>
                <w:rFonts w:hint="eastAsia"/>
                <w:b/>
                <w:bCs/>
              </w:rPr>
              <w:t>利益共同者</w:t>
            </w:r>
          </w:p>
        </w:tc>
        <w:tc>
          <w:tcPr>
            <w:tcW w:w="6316" w:type="dxa"/>
          </w:tcPr>
          <w:p w14:paraId="222FE609" w14:textId="6DF90BAF" w:rsidR="005242C4" w:rsidRPr="005242C4" w:rsidRDefault="005242C4" w:rsidP="005242C4">
            <w:pPr>
              <w:jc w:val="center"/>
              <w:rPr>
                <w:b/>
                <w:bCs/>
              </w:rPr>
            </w:pPr>
            <w:r w:rsidRPr="005242C4">
              <w:rPr>
                <w:rFonts w:hint="eastAsia"/>
                <w:b/>
                <w:bCs/>
              </w:rPr>
              <w:t>需求观点</w:t>
            </w:r>
          </w:p>
        </w:tc>
      </w:tr>
      <w:tr w:rsidR="005242C4" w14:paraId="59C98310" w14:textId="77777777" w:rsidTr="005242C4">
        <w:tc>
          <w:tcPr>
            <w:tcW w:w="1980" w:type="dxa"/>
          </w:tcPr>
          <w:p w14:paraId="53FF5CDA" w14:textId="767F1DBD" w:rsidR="005242C4" w:rsidRDefault="005242C4" w:rsidP="005242C4">
            <w:pPr>
              <w:jc w:val="center"/>
            </w:pPr>
            <w:r>
              <w:rPr>
                <w:rFonts w:hint="eastAsia"/>
              </w:rPr>
              <w:t>产品调研员</w:t>
            </w:r>
          </w:p>
        </w:tc>
        <w:tc>
          <w:tcPr>
            <w:tcW w:w="6316" w:type="dxa"/>
          </w:tcPr>
          <w:p w14:paraId="0699EA98" w14:textId="3EB84807" w:rsidR="005242C4" w:rsidRDefault="005242C4" w:rsidP="005242C4">
            <w:r>
              <w:rPr>
                <w:rFonts w:hint="eastAsia"/>
              </w:rPr>
              <w:t>观察已有存在的众多实时聊天产品，一款此类软件，应当具有的功能包括：用户的登录与注册，实时的信息收发，用户同时加入多个聊天室，多种消息类型的收发。</w:t>
            </w:r>
          </w:p>
        </w:tc>
      </w:tr>
      <w:tr w:rsidR="005242C4" w14:paraId="37945C50" w14:textId="77777777" w:rsidTr="005242C4">
        <w:tc>
          <w:tcPr>
            <w:tcW w:w="1980" w:type="dxa"/>
          </w:tcPr>
          <w:p w14:paraId="22B5DF58" w14:textId="1F940532" w:rsidR="005242C4" w:rsidRDefault="005242C4" w:rsidP="005242C4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6316" w:type="dxa"/>
          </w:tcPr>
          <w:p w14:paraId="36460757" w14:textId="2CD5F187" w:rsidR="005242C4" w:rsidRDefault="005242C4" w:rsidP="005242C4">
            <w:r>
              <w:rPr>
                <w:rFonts w:hint="eastAsia"/>
              </w:rPr>
              <w:t>希望能够从任何设备便捷地访问聊天室</w:t>
            </w:r>
          </w:p>
        </w:tc>
      </w:tr>
      <w:tr w:rsidR="005242C4" w14:paraId="242EA2C2" w14:textId="77777777" w:rsidTr="005242C4">
        <w:tc>
          <w:tcPr>
            <w:tcW w:w="1980" w:type="dxa"/>
          </w:tcPr>
          <w:p w14:paraId="51A63C62" w14:textId="05C1CFA3" w:rsidR="005242C4" w:rsidRDefault="005242C4" w:rsidP="005242C4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6316" w:type="dxa"/>
          </w:tcPr>
          <w:p w14:paraId="716754D7" w14:textId="4C1F3D1B" w:rsidR="005242C4" w:rsidRDefault="005242C4" w:rsidP="005242C4">
            <w:r>
              <w:rPr>
                <w:rFonts w:hint="eastAsia"/>
              </w:rPr>
              <w:t>希望能够自定义用户名以及头像</w:t>
            </w:r>
          </w:p>
        </w:tc>
      </w:tr>
      <w:tr w:rsidR="005242C4" w14:paraId="6F379FC7" w14:textId="77777777" w:rsidTr="005242C4">
        <w:tc>
          <w:tcPr>
            <w:tcW w:w="1980" w:type="dxa"/>
          </w:tcPr>
          <w:p w14:paraId="2C26C09F" w14:textId="65781EC1" w:rsidR="005242C4" w:rsidRDefault="005242C4" w:rsidP="005242C4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6316" w:type="dxa"/>
          </w:tcPr>
          <w:p w14:paraId="65B86CED" w14:textId="5165218E" w:rsidR="005242C4" w:rsidRDefault="005242C4" w:rsidP="005242C4">
            <w:r>
              <w:rPr>
                <w:rFonts w:hint="eastAsia"/>
              </w:rPr>
              <w:t>希望能够发送文件与图片</w:t>
            </w:r>
          </w:p>
        </w:tc>
      </w:tr>
      <w:tr w:rsidR="005242C4" w14:paraId="14972D1B" w14:textId="77777777" w:rsidTr="005242C4">
        <w:tc>
          <w:tcPr>
            <w:tcW w:w="1980" w:type="dxa"/>
          </w:tcPr>
          <w:p w14:paraId="43F993C6" w14:textId="2FC525B2" w:rsidR="005242C4" w:rsidRDefault="005242C4" w:rsidP="005242C4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6316" w:type="dxa"/>
          </w:tcPr>
          <w:p w14:paraId="58A6DDC8" w14:textId="19FF99DD" w:rsidR="005242C4" w:rsidRDefault="005242C4" w:rsidP="005242C4">
            <w:r>
              <w:rPr>
                <w:rFonts w:hint="eastAsia"/>
              </w:rPr>
              <w:t>希望</w:t>
            </w:r>
            <w:r w:rsidR="00251AD6">
              <w:rPr>
                <w:rFonts w:hint="eastAsia"/>
              </w:rPr>
              <w:t>在收到消息时获得消息通知</w:t>
            </w:r>
          </w:p>
        </w:tc>
      </w:tr>
      <w:tr w:rsidR="005242C4" w14:paraId="6F569CBA" w14:textId="77777777" w:rsidTr="005242C4">
        <w:tc>
          <w:tcPr>
            <w:tcW w:w="1980" w:type="dxa"/>
          </w:tcPr>
          <w:p w14:paraId="06AA2A6C" w14:textId="611215E4" w:rsidR="005242C4" w:rsidRDefault="00251AD6" w:rsidP="005242C4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6316" w:type="dxa"/>
          </w:tcPr>
          <w:p w14:paraId="492A1AE5" w14:textId="46037F74" w:rsidR="005242C4" w:rsidRDefault="00251AD6" w:rsidP="005242C4">
            <w:r>
              <w:rPr>
                <w:rFonts w:hint="eastAsia"/>
              </w:rPr>
              <w:t>希望应用的界面尽可能简洁</w:t>
            </w:r>
          </w:p>
        </w:tc>
      </w:tr>
      <w:tr w:rsidR="0045643A" w14:paraId="5895911E" w14:textId="77777777" w:rsidTr="005242C4">
        <w:tc>
          <w:tcPr>
            <w:tcW w:w="1980" w:type="dxa"/>
          </w:tcPr>
          <w:p w14:paraId="0B7D1D86" w14:textId="7CED1A1D" w:rsidR="0045643A" w:rsidRDefault="0045643A" w:rsidP="005242C4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6316" w:type="dxa"/>
          </w:tcPr>
          <w:p w14:paraId="59E2459D" w14:textId="0B2BF730" w:rsidR="0045643A" w:rsidRDefault="0045643A" w:rsidP="005242C4">
            <w:r>
              <w:rPr>
                <w:rFonts w:hint="eastAsia"/>
              </w:rPr>
              <w:t>希望自定义界面</w:t>
            </w:r>
          </w:p>
        </w:tc>
      </w:tr>
      <w:tr w:rsidR="00251AD6" w14:paraId="7274791C" w14:textId="77777777" w:rsidTr="005242C4">
        <w:tc>
          <w:tcPr>
            <w:tcW w:w="1980" w:type="dxa"/>
          </w:tcPr>
          <w:p w14:paraId="5F10B4ED" w14:textId="7957207A" w:rsidR="00251AD6" w:rsidRDefault="00251AD6" w:rsidP="005242C4">
            <w:pPr>
              <w:jc w:val="center"/>
            </w:pPr>
            <w:r>
              <w:rPr>
                <w:rFonts w:hint="eastAsia"/>
              </w:rPr>
              <w:t>客户</w:t>
            </w:r>
          </w:p>
        </w:tc>
        <w:tc>
          <w:tcPr>
            <w:tcW w:w="6316" w:type="dxa"/>
          </w:tcPr>
          <w:p w14:paraId="1EF9DBDD" w14:textId="11133273" w:rsidR="00251AD6" w:rsidRDefault="00251AD6" w:rsidP="005242C4">
            <w:r>
              <w:rPr>
                <w:rFonts w:hint="eastAsia"/>
              </w:rPr>
              <w:t>要求产品应当具有足够的可扩展性，能够支持后续的功能添加与扩展</w:t>
            </w:r>
          </w:p>
        </w:tc>
      </w:tr>
      <w:tr w:rsidR="00251AD6" w14:paraId="3BC904D1" w14:textId="77777777" w:rsidTr="005242C4">
        <w:tc>
          <w:tcPr>
            <w:tcW w:w="1980" w:type="dxa"/>
          </w:tcPr>
          <w:p w14:paraId="16981D4D" w14:textId="28831E46" w:rsidR="00251AD6" w:rsidRDefault="00251AD6" w:rsidP="005242C4">
            <w:pPr>
              <w:jc w:val="center"/>
            </w:pPr>
            <w:r>
              <w:rPr>
                <w:rFonts w:hint="eastAsia"/>
              </w:rPr>
              <w:t>客户</w:t>
            </w:r>
          </w:p>
        </w:tc>
        <w:tc>
          <w:tcPr>
            <w:tcW w:w="6316" w:type="dxa"/>
          </w:tcPr>
          <w:p w14:paraId="64A8D38F" w14:textId="7CD71607" w:rsidR="00251AD6" w:rsidRDefault="00251AD6" w:rsidP="005242C4">
            <w:r>
              <w:rPr>
                <w:rFonts w:hint="eastAsia"/>
              </w:rPr>
              <w:t>要求项目在一个月内交付</w:t>
            </w:r>
          </w:p>
        </w:tc>
      </w:tr>
      <w:tr w:rsidR="00251AD6" w14:paraId="5C630522" w14:textId="77777777" w:rsidTr="005242C4">
        <w:tc>
          <w:tcPr>
            <w:tcW w:w="1980" w:type="dxa"/>
          </w:tcPr>
          <w:p w14:paraId="7EA07794" w14:textId="7B5F302D" w:rsidR="00251AD6" w:rsidRDefault="00251AD6" w:rsidP="005242C4">
            <w:pPr>
              <w:jc w:val="center"/>
            </w:pPr>
            <w:r>
              <w:rPr>
                <w:rFonts w:hint="eastAsia"/>
              </w:rPr>
              <w:t>软件工程师</w:t>
            </w:r>
          </w:p>
        </w:tc>
        <w:tc>
          <w:tcPr>
            <w:tcW w:w="6316" w:type="dxa"/>
          </w:tcPr>
          <w:p w14:paraId="6D186837" w14:textId="34A57628" w:rsidR="00251AD6" w:rsidRDefault="00251AD6" w:rsidP="005242C4">
            <w:r>
              <w:rPr>
                <w:rFonts w:hint="eastAsia"/>
              </w:rPr>
              <w:t>项目组仅具有Web应用的开发经验</w:t>
            </w:r>
          </w:p>
        </w:tc>
      </w:tr>
      <w:tr w:rsidR="00F10C74" w14:paraId="5C804075" w14:textId="77777777" w:rsidTr="005242C4">
        <w:tc>
          <w:tcPr>
            <w:tcW w:w="1980" w:type="dxa"/>
          </w:tcPr>
          <w:p w14:paraId="74D763DA" w14:textId="3F35B78C" w:rsidR="00F10C74" w:rsidRDefault="00F10C74" w:rsidP="005242C4">
            <w:pPr>
              <w:jc w:val="center"/>
            </w:pPr>
            <w:r>
              <w:rPr>
                <w:rFonts w:hint="eastAsia"/>
              </w:rPr>
              <w:t>管理员</w:t>
            </w:r>
          </w:p>
        </w:tc>
        <w:tc>
          <w:tcPr>
            <w:tcW w:w="6316" w:type="dxa"/>
          </w:tcPr>
          <w:p w14:paraId="061E8927" w14:textId="5A3D55F7" w:rsidR="00F10C74" w:rsidRDefault="00F10C74" w:rsidP="005242C4">
            <w:r>
              <w:rPr>
                <w:rFonts w:hint="eastAsia"/>
              </w:rPr>
              <w:t>希望具有图形界面</w:t>
            </w:r>
          </w:p>
        </w:tc>
      </w:tr>
    </w:tbl>
    <w:p w14:paraId="08719C9B" w14:textId="6A349575" w:rsidR="005242C4" w:rsidRDefault="005242C4" w:rsidP="005242C4"/>
    <w:p w14:paraId="7E5687FC" w14:textId="1C5F38D0" w:rsidR="00F10C74" w:rsidRDefault="00F10C74" w:rsidP="00F10C74">
      <w:pPr>
        <w:pStyle w:val="3"/>
      </w:pPr>
      <w:bookmarkStart w:id="8" w:name="_Toc121576839"/>
      <w:r>
        <w:rPr>
          <w:rFonts w:hint="eastAsia"/>
        </w:rPr>
        <w:lastRenderedPageBreak/>
        <w:t>1</w:t>
      </w:r>
      <w:r>
        <w:t xml:space="preserve">.2.2 </w:t>
      </w:r>
      <w:r>
        <w:rPr>
          <w:rFonts w:hint="eastAsia"/>
        </w:rPr>
        <w:t>解决冲突</w:t>
      </w:r>
      <w:bookmarkEnd w:id="8"/>
    </w:p>
    <w:p w14:paraId="0C135696" w14:textId="2178C301" w:rsidR="004F0C9D" w:rsidRDefault="00C164ED" w:rsidP="00F32750">
      <w:pPr>
        <w:spacing w:afterLines="50" w:after="156"/>
      </w:pPr>
      <w:r>
        <w:rPr>
          <w:rFonts w:hint="eastAsia"/>
        </w:rPr>
        <w:t>冲突1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1483"/>
        <w:gridCol w:w="4048"/>
      </w:tblGrid>
      <w:tr w:rsidR="00F32750" w14:paraId="0483B4CE" w14:textId="77777777" w:rsidTr="005F1F77">
        <w:tc>
          <w:tcPr>
            <w:tcW w:w="2765" w:type="dxa"/>
          </w:tcPr>
          <w:p w14:paraId="502A88F2" w14:textId="77777777" w:rsidR="00F32750" w:rsidRDefault="00F32750" w:rsidP="004F0C9D"/>
        </w:tc>
        <w:tc>
          <w:tcPr>
            <w:tcW w:w="1483" w:type="dxa"/>
          </w:tcPr>
          <w:p w14:paraId="0AD4883B" w14:textId="77766598" w:rsidR="00F32750" w:rsidRPr="00F32750" w:rsidRDefault="00F32750" w:rsidP="00F32750">
            <w:pPr>
              <w:jc w:val="center"/>
              <w:rPr>
                <w:b/>
                <w:bCs/>
              </w:rPr>
            </w:pPr>
            <w:r w:rsidRPr="00F32750">
              <w:rPr>
                <w:rFonts w:hint="eastAsia"/>
                <w:b/>
                <w:bCs/>
              </w:rPr>
              <w:t>利益相关者</w:t>
            </w:r>
          </w:p>
        </w:tc>
        <w:tc>
          <w:tcPr>
            <w:tcW w:w="4048" w:type="dxa"/>
          </w:tcPr>
          <w:p w14:paraId="167AEA85" w14:textId="6E4B3613" w:rsidR="00F32750" w:rsidRPr="00F32750" w:rsidRDefault="00F32750" w:rsidP="00F32750">
            <w:pPr>
              <w:jc w:val="center"/>
              <w:rPr>
                <w:b/>
                <w:bCs/>
              </w:rPr>
            </w:pPr>
            <w:r w:rsidRPr="00F32750">
              <w:rPr>
                <w:rFonts w:hint="eastAsia"/>
                <w:b/>
                <w:bCs/>
              </w:rPr>
              <w:t>冲突观点</w:t>
            </w:r>
          </w:p>
        </w:tc>
      </w:tr>
      <w:tr w:rsidR="00F32750" w14:paraId="0E32AD32" w14:textId="77777777" w:rsidTr="005F1F77">
        <w:tc>
          <w:tcPr>
            <w:tcW w:w="2765" w:type="dxa"/>
          </w:tcPr>
          <w:p w14:paraId="4BBBF710" w14:textId="5FEEE8BD" w:rsidR="00F32750" w:rsidRDefault="00F32750" w:rsidP="004F0C9D">
            <w:r>
              <w:rPr>
                <w:rFonts w:hint="eastAsia"/>
              </w:rPr>
              <w:t>冲突方1</w:t>
            </w:r>
          </w:p>
        </w:tc>
        <w:tc>
          <w:tcPr>
            <w:tcW w:w="1483" w:type="dxa"/>
          </w:tcPr>
          <w:p w14:paraId="0501EB72" w14:textId="2DFC35C8" w:rsidR="00F32750" w:rsidRDefault="00841018" w:rsidP="00841018">
            <w:pPr>
              <w:jc w:val="center"/>
            </w:pPr>
            <w:r>
              <w:rPr>
                <w:rFonts w:hint="eastAsia"/>
              </w:rPr>
              <w:t>客户</w:t>
            </w:r>
          </w:p>
        </w:tc>
        <w:tc>
          <w:tcPr>
            <w:tcW w:w="4048" w:type="dxa"/>
          </w:tcPr>
          <w:p w14:paraId="35B22498" w14:textId="2FC668D4" w:rsidR="00F32750" w:rsidRDefault="00841018" w:rsidP="004F0C9D">
            <w:r w:rsidRPr="00841018">
              <w:rPr>
                <w:rFonts w:hint="eastAsia"/>
              </w:rPr>
              <w:t>要求产品尽快交付</w:t>
            </w:r>
          </w:p>
        </w:tc>
      </w:tr>
      <w:tr w:rsidR="00F32750" w14:paraId="77FAD332" w14:textId="77777777" w:rsidTr="005F1F77">
        <w:tc>
          <w:tcPr>
            <w:tcW w:w="2765" w:type="dxa"/>
          </w:tcPr>
          <w:p w14:paraId="492AFFB3" w14:textId="66B4A7E7" w:rsidR="00F32750" w:rsidRDefault="00F32750" w:rsidP="004F0C9D">
            <w:r>
              <w:rPr>
                <w:rFonts w:hint="eastAsia"/>
              </w:rPr>
              <w:t>冲突方2</w:t>
            </w:r>
          </w:p>
        </w:tc>
        <w:tc>
          <w:tcPr>
            <w:tcW w:w="1483" w:type="dxa"/>
          </w:tcPr>
          <w:p w14:paraId="11A05A22" w14:textId="3FA80B41" w:rsidR="00F32750" w:rsidRDefault="00841018" w:rsidP="00841018">
            <w:pPr>
              <w:jc w:val="center"/>
            </w:pPr>
            <w:r>
              <w:rPr>
                <w:rFonts w:hint="eastAsia"/>
              </w:rPr>
              <w:t>管理员</w:t>
            </w:r>
          </w:p>
        </w:tc>
        <w:tc>
          <w:tcPr>
            <w:tcW w:w="4048" w:type="dxa"/>
          </w:tcPr>
          <w:p w14:paraId="4FAE979A" w14:textId="39020E32" w:rsidR="00F32750" w:rsidRDefault="0087474E" w:rsidP="004F0C9D">
            <w:r w:rsidRPr="0087474E">
              <w:rPr>
                <w:rFonts w:hint="eastAsia"/>
              </w:rPr>
              <w:t>希望具有图形管理界面</w:t>
            </w:r>
          </w:p>
        </w:tc>
      </w:tr>
      <w:tr w:rsidR="003D3009" w14:paraId="581953D9" w14:textId="77777777" w:rsidTr="003D5FDF">
        <w:tc>
          <w:tcPr>
            <w:tcW w:w="2765" w:type="dxa"/>
          </w:tcPr>
          <w:p w14:paraId="6C8526B6" w14:textId="7E8292EC" w:rsidR="003D3009" w:rsidRDefault="003D3009" w:rsidP="004F0C9D">
            <w:r>
              <w:rPr>
                <w:rFonts w:hint="eastAsia"/>
              </w:rPr>
              <w:t>问题阐述</w:t>
            </w:r>
          </w:p>
        </w:tc>
        <w:tc>
          <w:tcPr>
            <w:tcW w:w="5531" w:type="dxa"/>
            <w:gridSpan w:val="2"/>
          </w:tcPr>
          <w:p w14:paraId="4F0D9BA8" w14:textId="34E822FF" w:rsidR="003D3009" w:rsidRDefault="008C549C" w:rsidP="004F0C9D">
            <w:r w:rsidRPr="008C549C">
              <w:rPr>
                <w:rFonts w:hint="eastAsia"/>
              </w:rPr>
              <w:t>开发时间</w:t>
            </w:r>
            <w:r>
              <w:rPr>
                <w:rFonts w:hint="eastAsia"/>
              </w:rPr>
              <w:t>可能</w:t>
            </w:r>
            <w:r w:rsidRPr="008C549C">
              <w:rPr>
                <w:rFonts w:hint="eastAsia"/>
              </w:rPr>
              <w:t>不足</w:t>
            </w:r>
            <w:r>
              <w:rPr>
                <w:rFonts w:hint="eastAsia"/>
              </w:rPr>
              <w:t>以支持管理员端图形界面开发</w:t>
            </w:r>
          </w:p>
        </w:tc>
      </w:tr>
      <w:tr w:rsidR="003D3009" w14:paraId="1EF96BCC" w14:textId="77777777" w:rsidTr="000F2EA3">
        <w:tc>
          <w:tcPr>
            <w:tcW w:w="2765" w:type="dxa"/>
          </w:tcPr>
          <w:p w14:paraId="5EB2812C" w14:textId="510D5D73" w:rsidR="003D3009" w:rsidRDefault="003D3009" w:rsidP="004F0C9D">
            <w:r>
              <w:rPr>
                <w:rFonts w:hint="eastAsia"/>
              </w:rPr>
              <w:t>解决方案</w:t>
            </w:r>
          </w:p>
        </w:tc>
        <w:tc>
          <w:tcPr>
            <w:tcW w:w="5531" w:type="dxa"/>
            <w:gridSpan w:val="2"/>
          </w:tcPr>
          <w:p w14:paraId="3B82AB7B" w14:textId="0F7CFF2E" w:rsidR="003D3009" w:rsidRDefault="008C549C" w:rsidP="004F0C9D">
            <w:r>
              <w:rPr>
                <w:rFonts w:hint="eastAsia"/>
              </w:rPr>
              <w:t>向管理员提供控制台程序代替</w:t>
            </w:r>
          </w:p>
        </w:tc>
      </w:tr>
      <w:tr w:rsidR="003D3009" w14:paraId="4050351F" w14:textId="77777777" w:rsidTr="0029200B">
        <w:tc>
          <w:tcPr>
            <w:tcW w:w="2765" w:type="dxa"/>
          </w:tcPr>
          <w:p w14:paraId="0E0458F7" w14:textId="4A29D993" w:rsidR="003D3009" w:rsidRDefault="003D3009" w:rsidP="004F0C9D">
            <w:r>
              <w:rPr>
                <w:rFonts w:hint="eastAsia"/>
              </w:rPr>
              <w:t>决策依据</w:t>
            </w:r>
          </w:p>
        </w:tc>
        <w:tc>
          <w:tcPr>
            <w:tcW w:w="5531" w:type="dxa"/>
            <w:gridSpan w:val="2"/>
          </w:tcPr>
          <w:p w14:paraId="3E4A37EC" w14:textId="6BF0B22E" w:rsidR="003D3009" w:rsidRDefault="008C549C" w:rsidP="004F0C9D">
            <w:r>
              <w:rPr>
                <w:rFonts w:hint="eastAsia"/>
              </w:rPr>
              <w:t>管理员具体一定程序维护基础，具有控制台操作的能力，所以可以一定程度下下调需求优先级</w:t>
            </w:r>
          </w:p>
        </w:tc>
      </w:tr>
    </w:tbl>
    <w:p w14:paraId="540100FE" w14:textId="23286042" w:rsidR="005A42A4" w:rsidRDefault="005A42A4" w:rsidP="005A42A4">
      <w:pPr>
        <w:spacing w:beforeLines="50" w:before="156" w:afterLines="50" w:after="156"/>
      </w:pPr>
      <w:r>
        <w:rPr>
          <w:rFonts w:hint="eastAsia"/>
        </w:rPr>
        <w:t>冲突</w:t>
      </w:r>
      <w:r w:rsidR="003836FE">
        <w:t>2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1483"/>
        <w:gridCol w:w="4048"/>
      </w:tblGrid>
      <w:tr w:rsidR="005A42A4" w14:paraId="642D8CE0" w14:textId="77777777" w:rsidTr="005F1F77">
        <w:tc>
          <w:tcPr>
            <w:tcW w:w="2765" w:type="dxa"/>
          </w:tcPr>
          <w:p w14:paraId="458FF281" w14:textId="77777777" w:rsidR="005A42A4" w:rsidRDefault="005A42A4" w:rsidP="00C40BB0"/>
        </w:tc>
        <w:tc>
          <w:tcPr>
            <w:tcW w:w="1483" w:type="dxa"/>
          </w:tcPr>
          <w:p w14:paraId="3E571DB9" w14:textId="77777777" w:rsidR="005A42A4" w:rsidRPr="00F32750" w:rsidRDefault="005A42A4" w:rsidP="00C40BB0">
            <w:pPr>
              <w:jc w:val="center"/>
              <w:rPr>
                <w:b/>
                <w:bCs/>
              </w:rPr>
            </w:pPr>
            <w:r w:rsidRPr="00F32750">
              <w:rPr>
                <w:rFonts w:hint="eastAsia"/>
                <w:b/>
                <w:bCs/>
              </w:rPr>
              <w:t>利益相关者</w:t>
            </w:r>
          </w:p>
        </w:tc>
        <w:tc>
          <w:tcPr>
            <w:tcW w:w="4048" w:type="dxa"/>
          </w:tcPr>
          <w:p w14:paraId="2F1C1A66" w14:textId="77777777" w:rsidR="005A42A4" w:rsidRPr="00F32750" w:rsidRDefault="005A42A4" w:rsidP="00C40BB0">
            <w:pPr>
              <w:jc w:val="center"/>
              <w:rPr>
                <w:b/>
                <w:bCs/>
              </w:rPr>
            </w:pPr>
            <w:r w:rsidRPr="00F32750">
              <w:rPr>
                <w:rFonts w:hint="eastAsia"/>
                <w:b/>
                <w:bCs/>
              </w:rPr>
              <w:t>冲突观点</w:t>
            </w:r>
          </w:p>
        </w:tc>
      </w:tr>
      <w:tr w:rsidR="005A42A4" w14:paraId="0258FC2D" w14:textId="77777777" w:rsidTr="005F1F77">
        <w:tc>
          <w:tcPr>
            <w:tcW w:w="2765" w:type="dxa"/>
          </w:tcPr>
          <w:p w14:paraId="428254B4" w14:textId="77777777" w:rsidR="005A42A4" w:rsidRDefault="005A42A4" w:rsidP="00C40BB0">
            <w:r>
              <w:rPr>
                <w:rFonts w:hint="eastAsia"/>
              </w:rPr>
              <w:t>冲突方1</w:t>
            </w:r>
          </w:p>
        </w:tc>
        <w:tc>
          <w:tcPr>
            <w:tcW w:w="1483" w:type="dxa"/>
          </w:tcPr>
          <w:p w14:paraId="1CF84360" w14:textId="216C504C" w:rsidR="005A42A4" w:rsidRDefault="005F1F77" w:rsidP="00C40BB0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4048" w:type="dxa"/>
          </w:tcPr>
          <w:p w14:paraId="7B3D8660" w14:textId="77777777" w:rsidR="005A42A4" w:rsidRDefault="005A42A4" w:rsidP="00C40BB0">
            <w:r w:rsidRPr="00841018">
              <w:rPr>
                <w:rFonts w:hint="eastAsia"/>
              </w:rPr>
              <w:t>要求产品尽快交付</w:t>
            </w:r>
          </w:p>
        </w:tc>
      </w:tr>
      <w:tr w:rsidR="005A42A4" w14:paraId="37920C60" w14:textId="77777777" w:rsidTr="005F1F77">
        <w:tc>
          <w:tcPr>
            <w:tcW w:w="2765" w:type="dxa"/>
          </w:tcPr>
          <w:p w14:paraId="2ACF0205" w14:textId="77777777" w:rsidR="005A42A4" w:rsidRDefault="005A42A4" w:rsidP="00C40BB0">
            <w:r>
              <w:rPr>
                <w:rFonts w:hint="eastAsia"/>
              </w:rPr>
              <w:t>冲突方2</w:t>
            </w:r>
          </w:p>
        </w:tc>
        <w:tc>
          <w:tcPr>
            <w:tcW w:w="1483" w:type="dxa"/>
          </w:tcPr>
          <w:p w14:paraId="628D5215" w14:textId="6DB6AD3F" w:rsidR="005A42A4" w:rsidRDefault="005F1F77" w:rsidP="00C40BB0">
            <w:pPr>
              <w:jc w:val="center"/>
            </w:pPr>
            <w:r>
              <w:rPr>
                <w:rFonts w:hint="eastAsia"/>
              </w:rPr>
              <w:t>软件开发团队</w:t>
            </w:r>
          </w:p>
        </w:tc>
        <w:tc>
          <w:tcPr>
            <w:tcW w:w="4048" w:type="dxa"/>
          </w:tcPr>
          <w:p w14:paraId="6292DF6C" w14:textId="4601D3D0" w:rsidR="005A42A4" w:rsidRPr="00DA75AC" w:rsidRDefault="00DA75AC" w:rsidP="00C40BB0">
            <w:r w:rsidRPr="00DA75AC">
              <w:rPr>
                <w:rFonts w:hint="eastAsia"/>
              </w:rPr>
              <w:t>只具有</w:t>
            </w:r>
            <w:r w:rsidRPr="00DA75AC">
              <w:t>Web</w:t>
            </w:r>
            <w:r w:rsidRPr="00DA75AC">
              <w:rPr>
                <w:rFonts w:hint="eastAsia"/>
              </w:rPr>
              <w:t>应用开发经验</w:t>
            </w:r>
          </w:p>
        </w:tc>
      </w:tr>
      <w:tr w:rsidR="005A42A4" w14:paraId="6A5090DB" w14:textId="77777777" w:rsidTr="00C40BB0">
        <w:tc>
          <w:tcPr>
            <w:tcW w:w="2765" w:type="dxa"/>
          </w:tcPr>
          <w:p w14:paraId="78F1860E" w14:textId="77777777" w:rsidR="005A42A4" w:rsidRDefault="005A42A4" w:rsidP="00C40BB0">
            <w:r>
              <w:rPr>
                <w:rFonts w:hint="eastAsia"/>
              </w:rPr>
              <w:t>问题阐述</w:t>
            </w:r>
          </w:p>
        </w:tc>
        <w:tc>
          <w:tcPr>
            <w:tcW w:w="5531" w:type="dxa"/>
            <w:gridSpan w:val="2"/>
          </w:tcPr>
          <w:p w14:paraId="64B0B65A" w14:textId="709B5C6D" w:rsidR="005A42A4" w:rsidRPr="00DA75AC" w:rsidRDefault="00DA75AC" w:rsidP="00C40BB0">
            <w:r w:rsidRPr="00DA75AC">
              <w:rPr>
                <w:rFonts w:hint="eastAsia"/>
              </w:rPr>
              <w:t>开发周期内，无法完成开发桌面以及移动应用</w:t>
            </w:r>
          </w:p>
        </w:tc>
      </w:tr>
      <w:tr w:rsidR="005A42A4" w14:paraId="1C63F6ED" w14:textId="77777777" w:rsidTr="00C40BB0">
        <w:tc>
          <w:tcPr>
            <w:tcW w:w="2765" w:type="dxa"/>
          </w:tcPr>
          <w:p w14:paraId="2FD20C8F" w14:textId="77777777" w:rsidR="005A42A4" w:rsidRDefault="005A42A4" w:rsidP="00C40BB0">
            <w:r>
              <w:rPr>
                <w:rFonts w:hint="eastAsia"/>
              </w:rPr>
              <w:t>解决方案</w:t>
            </w:r>
          </w:p>
        </w:tc>
        <w:tc>
          <w:tcPr>
            <w:tcW w:w="5531" w:type="dxa"/>
            <w:gridSpan w:val="2"/>
          </w:tcPr>
          <w:p w14:paraId="28388C1D" w14:textId="11009420" w:rsidR="005A42A4" w:rsidRDefault="00DA75AC" w:rsidP="00C40BB0">
            <w:r w:rsidRPr="00DA75AC">
              <w:rPr>
                <w:rFonts w:hint="eastAsia"/>
              </w:rPr>
              <w:t>开发</w:t>
            </w:r>
            <w:r w:rsidRPr="00DA75AC">
              <w:t>Web</w:t>
            </w:r>
            <w:r w:rsidRPr="00DA75AC">
              <w:rPr>
                <w:rFonts w:hint="eastAsia"/>
              </w:rPr>
              <w:t>应用，牺牲部分易用性</w:t>
            </w:r>
          </w:p>
        </w:tc>
      </w:tr>
      <w:tr w:rsidR="005A42A4" w14:paraId="602E7402" w14:textId="77777777" w:rsidTr="00C40BB0">
        <w:tc>
          <w:tcPr>
            <w:tcW w:w="2765" w:type="dxa"/>
          </w:tcPr>
          <w:p w14:paraId="42049307" w14:textId="77777777" w:rsidR="005A42A4" w:rsidRDefault="005A42A4" w:rsidP="00C40BB0">
            <w:r>
              <w:rPr>
                <w:rFonts w:hint="eastAsia"/>
              </w:rPr>
              <w:t>决策依据</w:t>
            </w:r>
          </w:p>
        </w:tc>
        <w:tc>
          <w:tcPr>
            <w:tcW w:w="5531" w:type="dxa"/>
            <w:gridSpan w:val="2"/>
          </w:tcPr>
          <w:p w14:paraId="44893E79" w14:textId="7635783C" w:rsidR="005A42A4" w:rsidRDefault="00DA75AC" w:rsidP="00C40BB0">
            <w:r>
              <w:rPr>
                <w:rFonts w:hint="eastAsia"/>
              </w:rPr>
              <w:t>应优先保证软件产品在期限内成功交付，且改用Web应用仍能保持一定易用性</w:t>
            </w:r>
          </w:p>
        </w:tc>
      </w:tr>
    </w:tbl>
    <w:p w14:paraId="34B53570" w14:textId="4275BF0E" w:rsidR="007A6DAE" w:rsidRDefault="007A6DAE" w:rsidP="007A6DAE">
      <w:pPr>
        <w:spacing w:beforeLines="50" w:before="156" w:afterLines="50" w:after="156"/>
      </w:pPr>
      <w:r>
        <w:rPr>
          <w:rFonts w:hint="eastAsia"/>
        </w:rPr>
        <w:t>冲突</w:t>
      </w:r>
      <w:r>
        <w:t>3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1483"/>
        <w:gridCol w:w="4048"/>
      </w:tblGrid>
      <w:tr w:rsidR="007A6DAE" w14:paraId="03CB0749" w14:textId="77777777" w:rsidTr="00C40BB0">
        <w:tc>
          <w:tcPr>
            <w:tcW w:w="2765" w:type="dxa"/>
          </w:tcPr>
          <w:p w14:paraId="26CFEA32" w14:textId="77777777" w:rsidR="007A6DAE" w:rsidRDefault="007A6DAE" w:rsidP="00C40BB0"/>
        </w:tc>
        <w:tc>
          <w:tcPr>
            <w:tcW w:w="1483" w:type="dxa"/>
          </w:tcPr>
          <w:p w14:paraId="11585835" w14:textId="77777777" w:rsidR="007A6DAE" w:rsidRPr="00F32750" w:rsidRDefault="007A6DAE" w:rsidP="00C40BB0">
            <w:pPr>
              <w:jc w:val="center"/>
              <w:rPr>
                <w:b/>
                <w:bCs/>
              </w:rPr>
            </w:pPr>
            <w:r w:rsidRPr="00F32750">
              <w:rPr>
                <w:rFonts w:hint="eastAsia"/>
                <w:b/>
                <w:bCs/>
              </w:rPr>
              <w:t>利益相关者</w:t>
            </w:r>
          </w:p>
        </w:tc>
        <w:tc>
          <w:tcPr>
            <w:tcW w:w="4048" w:type="dxa"/>
          </w:tcPr>
          <w:p w14:paraId="053CAD25" w14:textId="77777777" w:rsidR="007A6DAE" w:rsidRPr="00F32750" w:rsidRDefault="007A6DAE" w:rsidP="00C40BB0">
            <w:pPr>
              <w:jc w:val="center"/>
              <w:rPr>
                <w:b/>
                <w:bCs/>
              </w:rPr>
            </w:pPr>
            <w:r w:rsidRPr="00F32750">
              <w:rPr>
                <w:rFonts w:hint="eastAsia"/>
                <w:b/>
                <w:bCs/>
              </w:rPr>
              <w:t>冲突观点</w:t>
            </w:r>
          </w:p>
        </w:tc>
      </w:tr>
      <w:tr w:rsidR="007A6DAE" w14:paraId="2B279EA3" w14:textId="77777777" w:rsidTr="00C40BB0">
        <w:tc>
          <w:tcPr>
            <w:tcW w:w="2765" w:type="dxa"/>
          </w:tcPr>
          <w:p w14:paraId="1EE340C1" w14:textId="77777777" w:rsidR="007A6DAE" w:rsidRDefault="007A6DAE" w:rsidP="00C40BB0">
            <w:r>
              <w:rPr>
                <w:rFonts w:hint="eastAsia"/>
              </w:rPr>
              <w:t>冲突方1</w:t>
            </w:r>
          </w:p>
        </w:tc>
        <w:tc>
          <w:tcPr>
            <w:tcW w:w="1483" w:type="dxa"/>
          </w:tcPr>
          <w:p w14:paraId="0F37FFA9" w14:textId="77777777" w:rsidR="007A6DAE" w:rsidRDefault="007A6DAE" w:rsidP="00C40BB0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4048" w:type="dxa"/>
          </w:tcPr>
          <w:p w14:paraId="7257BE2C" w14:textId="4B639B9E" w:rsidR="007A6DAE" w:rsidRDefault="007A6DAE" w:rsidP="00C40BB0">
            <w:r w:rsidRPr="007A6DAE">
              <w:rPr>
                <w:rFonts w:hint="eastAsia"/>
              </w:rPr>
              <w:t>自由地创建聊天室</w:t>
            </w:r>
          </w:p>
        </w:tc>
      </w:tr>
      <w:tr w:rsidR="007A6DAE" w14:paraId="5563204E" w14:textId="77777777" w:rsidTr="00C40BB0">
        <w:tc>
          <w:tcPr>
            <w:tcW w:w="2765" w:type="dxa"/>
          </w:tcPr>
          <w:p w14:paraId="29FDA869" w14:textId="77777777" w:rsidR="007A6DAE" w:rsidRDefault="007A6DAE" w:rsidP="00C40BB0">
            <w:r>
              <w:rPr>
                <w:rFonts w:hint="eastAsia"/>
              </w:rPr>
              <w:t>冲突方2</w:t>
            </w:r>
          </w:p>
        </w:tc>
        <w:tc>
          <w:tcPr>
            <w:tcW w:w="1483" w:type="dxa"/>
          </w:tcPr>
          <w:p w14:paraId="03328BC8" w14:textId="440901E4" w:rsidR="007A6DAE" w:rsidRDefault="007A6DAE" w:rsidP="00C40BB0">
            <w:pPr>
              <w:jc w:val="center"/>
            </w:pPr>
            <w:r>
              <w:rPr>
                <w:rFonts w:hint="eastAsia"/>
              </w:rPr>
              <w:t>管理员</w:t>
            </w:r>
          </w:p>
        </w:tc>
        <w:tc>
          <w:tcPr>
            <w:tcW w:w="4048" w:type="dxa"/>
          </w:tcPr>
          <w:p w14:paraId="45291DA5" w14:textId="6C03B6FC" w:rsidR="007A6DAE" w:rsidRDefault="00105505" w:rsidP="00C40BB0">
            <w:r w:rsidRPr="00105505">
              <w:rPr>
                <w:rFonts w:hint="eastAsia"/>
              </w:rPr>
              <w:t>后台资源有限</w:t>
            </w:r>
          </w:p>
        </w:tc>
      </w:tr>
      <w:tr w:rsidR="007A6DAE" w14:paraId="61E4C178" w14:textId="77777777" w:rsidTr="00C40BB0">
        <w:tc>
          <w:tcPr>
            <w:tcW w:w="2765" w:type="dxa"/>
          </w:tcPr>
          <w:p w14:paraId="56DB2740" w14:textId="77777777" w:rsidR="007A6DAE" w:rsidRDefault="007A6DAE" w:rsidP="00C40BB0">
            <w:r>
              <w:rPr>
                <w:rFonts w:hint="eastAsia"/>
              </w:rPr>
              <w:t>问题阐述</w:t>
            </w:r>
          </w:p>
        </w:tc>
        <w:tc>
          <w:tcPr>
            <w:tcW w:w="5531" w:type="dxa"/>
            <w:gridSpan w:val="2"/>
          </w:tcPr>
          <w:p w14:paraId="307DB711" w14:textId="2887E48C" w:rsidR="007A6DAE" w:rsidRDefault="00645D90" w:rsidP="00C40BB0">
            <w:r w:rsidRPr="00645D90">
              <w:rPr>
                <w:rFonts w:hint="eastAsia"/>
              </w:rPr>
              <w:t>用户需求无法得到支持</w:t>
            </w:r>
          </w:p>
        </w:tc>
      </w:tr>
      <w:tr w:rsidR="007A6DAE" w14:paraId="493CDB50" w14:textId="77777777" w:rsidTr="00C40BB0">
        <w:tc>
          <w:tcPr>
            <w:tcW w:w="2765" w:type="dxa"/>
          </w:tcPr>
          <w:p w14:paraId="1FDEFE93" w14:textId="77777777" w:rsidR="007A6DAE" w:rsidRDefault="007A6DAE" w:rsidP="00C40BB0">
            <w:r>
              <w:rPr>
                <w:rFonts w:hint="eastAsia"/>
              </w:rPr>
              <w:t>解决方案</w:t>
            </w:r>
          </w:p>
        </w:tc>
        <w:tc>
          <w:tcPr>
            <w:tcW w:w="5531" w:type="dxa"/>
            <w:gridSpan w:val="2"/>
          </w:tcPr>
          <w:p w14:paraId="48D9090C" w14:textId="3F35BBA1" w:rsidR="007A6DAE" w:rsidRDefault="00645D90" w:rsidP="00C40BB0">
            <w:r w:rsidRPr="00645D90">
              <w:rPr>
                <w:rFonts w:hint="eastAsia"/>
              </w:rPr>
              <w:t>由管理员授权有限制地运行创建</w:t>
            </w:r>
          </w:p>
        </w:tc>
      </w:tr>
      <w:tr w:rsidR="007A6DAE" w14:paraId="5FF4409C" w14:textId="77777777" w:rsidTr="00C40BB0">
        <w:tc>
          <w:tcPr>
            <w:tcW w:w="2765" w:type="dxa"/>
          </w:tcPr>
          <w:p w14:paraId="3EB6709E" w14:textId="77777777" w:rsidR="007A6DAE" w:rsidRDefault="007A6DAE" w:rsidP="00C40BB0">
            <w:r>
              <w:rPr>
                <w:rFonts w:hint="eastAsia"/>
              </w:rPr>
              <w:t>决策依据</w:t>
            </w:r>
          </w:p>
        </w:tc>
        <w:tc>
          <w:tcPr>
            <w:tcW w:w="5531" w:type="dxa"/>
            <w:gridSpan w:val="2"/>
          </w:tcPr>
          <w:p w14:paraId="780B2E18" w14:textId="0E66E7E3" w:rsidR="007A6DAE" w:rsidRDefault="00C53A4B" w:rsidP="00C40BB0">
            <w:r>
              <w:rPr>
                <w:rFonts w:hint="eastAsia"/>
              </w:rPr>
              <w:t>无限制的“危险”行为可能危害系统的稳定运行，影响用户的使用，所以此种情况下决定约束用户需求，在管理员的授权下完成操作</w:t>
            </w:r>
          </w:p>
        </w:tc>
      </w:tr>
    </w:tbl>
    <w:p w14:paraId="31DB61B6" w14:textId="5D33461C" w:rsidR="007E7619" w:rsidRDefault="007E7619" w:rsidP="007E7619">
      <w:pPr>
        <w:spacing w:beforeLines="50" w:before="156" w:afterLines="50" w:after="156"/>
      </w:pPr>
      <w:r>
        <w:rPr>
          <w:rFonts w:hint="eastAsia"/>
        </w:rPr>
        <w:t>冲突</w:t>
      </w:r>
      <w:r>
        <w:t>4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1483"/>
        <w:gridCol w:w="4048"/>
      </w:tblGrid>
      <w:tr w:rsidR="007E7619" w14:paraId="3DA065D3" w14:textId="77777777" w:rsidTr="00C40BB0">
        <w:tc>
          <w:tcPr>
            <w:tcW w:w="2765" w:type="dxa"/>
          </w:tcPr>
          <w:p w14:paraId="48406366" w14:textId="77777777" w:rsidR="007E7619" w:rsidRDefault="007E7619" w:rsidP="00C40BB0"/>
        </w:tc>
        <w:tc>
          <w:tcPr>
            <w:tcW w:w="1483" w:type="dxa"/>
          </w:tcPr>
          <w:p w14:paraId="6932298D" w14:textId="77777777" w:rsidR="007E7619" w:rsidRPr="00F32750" w:rsidRDefault="007E7619" w:rsidP="00C40BB0">
            <w:pPr>
              <w:jc w:val="center"/>
              <w:rPr>
                <w:b/>
                <w:bCs/>
              </w:rPr>
            </w:pPr>
            <w:r w:rsidRPr="00F32750">
              <w:rPr>
                <w:rFonts w:hint="eastAsia"/>
                <w:b/>
                <w:bCs/>
              </w:rPr>
              <w:t>利益相关者</w:t>
            </w:r>
          </w:p>
        </w:tc>
        <w:tc>
          <w:tcPr>
            <w:tcW w:w="4048" w:type="dxa"/>
          </w:tcPr>
          <w:p w14:paraId="4470FCD6" w14:textId="77777777" w:rsidR="007E7619" w:rsidRPr="00F32750" w:rsidRDefault="007E7619" w:rsidP="00C40BB0">
            <w:pPr>
              <w:jc w:val="center"/>
              <w:rPr>
                <w:b/>
                <w:bCs/>
              </w:rPr>
            </w:pPr>
            <w:r w:rsidRPr="00F32750">
              <w:rPr>
                <w:rFonts w:hint="eastAsia"/>
                <w:b/>
                <w:bCs/>
              </w:rPr>
              <w:t>冲突观点</w:t>
            </w:r>
          </w:p>
        </w:tc>
      </w:tr>
      <w:tr w:rsidR="00714611" w14:paraId="12AB7FE5" w14:textId="77777777" w:rsidTr="00C40BB0">
        <w:tc>
          <w:tcPr>
            <w:tcW w:w="2765" w:type="dxa"/>
          </w:tcPr>
          <w:p w14:paraId="4D6F1F73" w14:textId="77777777" w:rsidR="00714611" w:rsidRDefault="00714611" w:rsidP="00714611">
            <w:r>
              <w:rPr>
                <w:rFonts w:hint="eastAsia"/>
              </w:rPr>
              <w:t>冲突方1</w:t>
            </w:r>
          </w:p>
        </w:tc>
        <w:tc>
          <w:tcPr>
            <w:tcW w:w="1483" w:type="dxa"/>
          </w:tcPr>
          <w:p w14:paraId="3B1669C7" w14:textId="77777777" w:rsidR="00714611" w:rsidRDefault="00714611" w:rsidP="00714611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4048" w:type="dxa"/>
          </w:tcPr>
          <w:p w14:paraId="65E4B974" w14:textId="67411B79" w:rsidR="00714611" w:rsidRDefault="00714611" w:rsidP="00714611">
            <w:r w:rsidRPr="00714611">
              <w:rPr>
                <w:rFonts w:hint="eastAsia"/>
              </w:rPr>
              <w:t>希望各种自定义功能</w:t>
            </w:r>
          </w:p>
        </w:tc>
      </w:tr>
      <w:tr w:rsidR="007E7619" w14:paraId="24A7F31F" w14:textId="77777777" w:rsidTr="00C40BB0">
        <w:tc>
          <w:tcPr>
            <w:tcW w:w="2765" w:type="dxa"/>
          </w:tcPr>
          <w:p w14:paraId="5856251E" w14:textId="77777777" w:rsidR="007E7619" w:rsidRDefault="007E7619" w:rsidP="00C40BB0">
            <w:r>
              <w:rPr>
                <w:rFonts w:hint="eastAsia"/>
              </w:rPr>
              <w:t>冲突方2</w:t>
            </w:r>
          </w:p>
        </w:tc>
        <w:tc>
          <w:tcPr>
            <w:tcW w:w="1483" w:type="dxa"/>
          </w:tcPr>
          <w:p w14:paraId="7BDAE130" w14:textId="2504B9BE" w:rsidR="007E7619" w:rsidRDefault="00714611" w:rsidP="00C40BB0">
            <w:pPr>
              <w:jc w:val="center"/>
            </w:pPr>
            <w:r>
              <w:rPr>
                <w:rFonts w:hint="eastAsia"/>
              </w:rPr>
              <w:t>客户</w:t>
            </w:r>
          </w:p>
        </w:tc>
        <w:tc>
          <w:tcPr>
            <w:tcW w:w="4048" w:type="dxa"/>
          </w:tcPr>
          <w:p w14:paraId="16FDE0DB" w14:textId="3B650F71" w:rsidR="007E7619" w:rsidRDefault="00714611" w:rsidP="00C40BB0">
            <w:r w:rsidRPr="00714611">
              <w:rPr>
                <w:rFonts w:hint="eastAsia"/>
              </w:rPr>
              <w:t>希望尽快交付</w:t>
            </w:r>
          </w:p>
        </w:tc>
      </w:tr>
      <w:tr w:rsidR="007E7619" w14:paraId="56D9A2E5" w14:textId="77777777" w:rsidTr="00C40BB0">
        <w:tc>
          <w:tcPr>
            <w:tcW w:w="2765" w:type="dxa"/>
          </w:tcPr>
          <w:p w14:paraId="5A26C3A0" w14:textId="77777777" w:rsidR="007E7619" w:rsidRDefault="007E7619" w:rsidP="00C40BB0">
            <w:r>
              <w:rPr>
                <w:rFonts w:hint="eastAsia"/>
              </w:rPr>
              <w:t>问题阐述</w:t>
            </w:r>
          </w:p>
        </w:tc>
        <w:tc>
          <w:tcPr>
            <w:tcW w:w="5531" w:type="dxa"/>
            <w:gridSpan w:val="2"/>
          </w:tcPr>
          <w:p w14:paraId="1C2BC963" w14:textId="189925D7" w:rsidR="007E7619" w:rsidRDefault="00714611" w:rsidP="00C40BB0">
            <w:r w:rsidRPr="00714611">
              <w:rPr>
                <w:rFonts w:hint="eastAsia"/>
              </w:rPr>
              <w:t>开发时间有限，无法支持全部功能开发</w:t>
            </w:r>
          </w:p>
        </w:tc>
      </w:tr>
      <w:tr w:rsidR="007E7619" w14:paraId="3739D350" w14:textId="77777777" w:rsidTr="00C40BB0">
        <w:tc>
          <w:tcPr>
            <w:tcW w:w="2765" w:type="dxa"/>
          </w:tcPr>
          <w:p w14:paraId="764B136A" w14:textId="77777777" w:rsidR="007E7619" w:rsidRDefault="007E7619" w:rsidP="00C40BB0">
            <w:r>
              <w:rPr>
                <w:rFonts w:hint="eastAsia"/>
              </w:rPr>
              <w:t>解决方案</w:t>
            </w:r>
          </w:p>
        </w:tc>
        <w:tc>
          <w:tcPr>
            <w:tcW w:w="5531" w:type="dxa"/>
            <w:gridSpan w:val="2"/>
          </w:tcPr>
          <w:p w14:paraId="5DD8F42D" w14:textId="77777777" w:rsidR="007E7619" w:rsidRDefault="00714611" w:rsidP="00C40BB0">
            <w:r w:rsidRPr="00714611">
              <w:rPr>
                <w:rFonts w:hint="eastAsia"/>
              </w:rPr>
              <w:t>对需求重要性排序，牺牲次要需求，约束部分需求</w:t>
            </w:r>
            <w:r>
              <w:rPr>
                <w:rFonts w:hint="eastAsia"/>
              </w:rPr>
              <w:t>，具体内容包括：</w:t>
            </w:r>
          </w:p>
          <w:p w14:paraId="69AF016F" w14:textId="77777777" w:rsidR="00714611" w:rsidRDefault="00714611" w:rsidP="00714611">
            <w:pPr>
              <w:pStyle w:val="a5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自定义上传头像约束为从列表中选择头像</w:t>
            </w:r>
          </w:p>
          <w:p w14:paraId="3934BCC0" w14:textId="24A9AD5F" w:rsidR="00714611" w:rsidRDefault="003961C8" w:rsidP="00714611">
            <w:pPr>
              <w:pStyle w:val="a5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自定义界面功能约束为部分选项配置</w:t>
            </w:r>
          </w:p>
        </w:tc>
      </w:tr>
      <w:tr w:rsidR="007E7619" w14:paraId="3F3C4BDA" w14:textId="77777777" w:rsidTr="00C40BB0">
        <w:tc>
          <w:tcPr>
            <w:tcW w:w="2765" w:type="dxa"/>
          </w:tcPr>
          <w:p w14:paraId="406C7B6E" w14:textId="77777777" w:rsidR="007E7619" w:rsidRDefault="007E7619" w:rsidP="00C40BB0">
            <w:r>
              <w:rPr>
                <w:rFonts w:hint="eastAsia"/>
              </w:rPr>
              <w:t>决策依据</w:t>
            </w:r>
          </w:p>
        </w:tc>
        <w:tc>
          <w:tcPr>
            <w:tcW w:w="5531" w:type="dxa"/>
            <w:gridSpan w:val="2"/>
          </w:tcPr>
          <w:p w14:paraId="1CC7FCDC" w14:textId="0F3EA414" w:rsidR="007E7619" w:rsidRDefault="000E7A9F" w:rsidP="00C40BB0">
            <w:r>
              <w:rPr>
                <w:rFonts w:hint="eastAsia"/>
              </w:rPr>
              <w:t>应优先保证软件产品在期限内成功交付，在不影响用户核心需求下舍弃部分次要需求</w:t>
            </w:r>
          </w:p>
        </w:tc>
      </w:tr>
    </w:tbl>
    <w:p w14:paraId="30DDBFAD" w14:textId="77777777" w:rsidR="00C164ED" w:rsidRPr="007E7619" w:rsidRDefault="00C164ED" w:rsidP="004F0C9D"/>
    <w:p w14:paraId="5F8C3FCC" w14:textId="7E8BEFA6" w:rsidR="00251AD6" w:rsidRDefault="00251AD6" w:rsidP="00251AD6">
      <w:pPr>
        <w:pStyle w:val="2"/>
      </w:pPr>
      <w:bookmarkStart w:id="9" w:name="_Toc121425183"/>
      <w:bookmarkStart w:id="10" w:name="_Toc121576840"/>
      <w:r>
        <w:rPr>
          <w:rFonts w:hint="eastAsia"/>
        </w:rPr>
        <w:lastRenderedPageBreak/>
        <w:t>1</w:t>
      </w:r>
      <w:r>
        <w:t xml:space="preserve">.3 </w:t>
      </w:r>
      <w:r>
        <w:rPr>
          <w:rFonts w:hint="eastAsia"/>
        </w:rPr>
        <w:t>初步产品定义</w:t>
      </w:r>
      <w:bookmarkEnd w:id="9"/>
      <w:bookmarkEnd w:id="10"/>
    </w:p>
    <w:p w14:paraId="5975B1C8" w14:textId="199FB23B" w:rsidR="00251AD6" w:rsidRDefault="00251AD6" w:rsidP="00251AD6">
      <w:r>
        <w:rPr>
          <w:rFonts w:hint="eastAsia"/>
        </w:rPr>
        <w:t>经过同利益相关者的“会议”讨论，得到本项目产品的初步产品定义</w:t>
      </w:r>
      <w:r w:rsidR="003B4D28">
        <w:rPr>
          <w:rFonts w:hint="eastAsia"/>
        </w:rPr>
        <w:t>如下：</w:t>
      </w:r>
    </w:p>
    <w:p w14:paraId="1E854698" w14:textId="18A77B78" w:rsidR="003B4D28" w:rsidRDefault="003B4D28" w:rsidP="003B4D28">
      <w:pPr>
        <w:pStyle w:val="3"/>
      </w:pPr>
      <w:bookmarkStart w:id="11" w:name="_Toc121425184"/>
      <w:bookmarkStart w:id="12" w:name="_Toc121576841"/>
      <w:r>
        <w:rPr>
          <w:rFonts w:hint="eastAsia"/>
        </w:rPr>
        <w:t>1</w:t>
      </w:r>
      <w:r>
        <w:t xml:space="preserve">.3.1 </w:t>
      </w:r>
      <w:r>
        <w:rPr>
          <w:rFonts w:hint="eastAsia"/>
        </w:rPr>
        <w:t>产品描述</w:t>
      </w:r>
      <w:bookmarkEnd w:id="11"/>
      <w:bookmarkEnd w:id="12"/>
    </w:p>
    <w:p w14:paraId="6C386962" w14:textId="0A36ABBB" w:rsidR="003B4D28" w:rsidRDefault="003B4D28" w:rsidP="003B4D28">
      <w:r>
        <w:rPr>
          <w:rFonts w:hint="eastAsia"/>
        </w:rPr>
        <w:t>本产品是一款面向各种用户群体的简单易用的实时聊天应用，支持用户从各种常见设备通过浏览器的方式访问应用，提供简洁明确的用户图形交互界面。</w:t>
      </w:r>
    </w:p>
    <w:p w14:paraId="553AFEF9" w14:textId="0FCFF70A" w:rsidR="003B4D28" w:rsidRDefault="003B4D28" w:rsidP="003B4D28">
      <w:pPr>
        <w:pStyle w:val="3"/>
      </w:pPr>
      <w:bookmarkStart w:id="13" w:name="_1.3.2功能需求"/>
      <w:bookmarkStart w:id="14" w:name="_Toc121425185"/>
      <w:bookmarkStart w:id="15" w:name="_Toc121576842"/>
      <w:bookmarkEnd w:id="13"/>
      <w:r>
        <w:rPr>
          <w:rFonts w:hint="eastAsia"/>
        </w:rPr>
        <w:t>1</w:t>
      </w:r>
      <w:r>
        <w:t>.3.2</w:t>
      </w:r>
      <w:r>
        <w:rPr>
          <w:rFonts w:hint="eastAsia"/>
        </w:rPr>
        <w:t>功能需求</w:t>
      </w:r>
      <w:bookmarkEnd w:id="14"/>
      <w:bookmarkEnd w:id="15"/>
    </w:p>
    <w:p w14:paraId="2BD38A24" w14:textId="0DED2741" w:rsidR="003B4D28" w:rsidRDefault="003B4D28" w:rsidP="003B4D28">
      <w:r>
        <w:rPr>
          <w:rFonts w:hint="eastAsia"/>
        </w:rPr>
        <w:t>本产品</w:t>
      </w:r>
      <w:r w:rsidR="00B159D1">
        <w:rPr>
          <w:rFonts w:hint="eastAsia"/>
        </w:rPr>
        <w:t>包括两种角色：</w:t>
      </w:r>
      <w:r>
        <w:rPr>
          <w:rFonts w:hint="eastAsia"/>
        </w:rPr>
        <w:t>用户</w:t>
      </w:r>
      <w:r w:rsidR="00B159D1">
        <w:rPr>
          <w:rFonts w:hint="eastAsia"/>
        </w:rPr>
        <w:t>，</w:t>
      </w:r>
      <w:r>
        <w:rPr>
          <w:rFonts w:hint="eastAsia"/>
        </w:rPr>
        <w:t>即参与实时聊天的用户。</w:t>
      </w:r>
      <w:r w:rsidR="00B159D1">
        <w:rPr>
          <w:rFonts w:hint="eastAsia"/>
        </w:rPr>
        <w:t>以及对于产品“危险”行为进行控制的管理员。</w:t>
      </w:r>
    </w:p>
    <w:p w14:paraId="0CE0FF64" w14:textId="29FA5DE5" w:rsidR="003B4D28" w:rsidRDefault="003B4D28" w:rsidP="003B4D28">
      <w:r>
        <w:rPr>
          <w:rFonts w:hint="eastAsia"/>
        </w:rPr>
        <w:t>本产品对用户提供以下功能支持：</w:t>
      </w:r>
    </w:p>
    <w:p w14:paraId="0C7FAA99" w14:textId="1324CCC6" w:rsidR="00293C6C" w:rsidRDefault="00293C6C" w:rsidP="00293C6C">
      <w:pPr>
        <w:pStyle w:val="a7"/>
        <w:keepNext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功能性需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5607"/>
      </w:tblGrid>
      <w:tr w:rsidR="003B4D28" w14:paraId="29DC8DD6" w14:textId="77777777" w:rsidTr="003B4D28">
        <w:tc>
          <w:tcPr>
            <w:tcW w:w="2689" w:type="dxa"/>
          </w:tcPr>
          <w:p w14:paraId="6C284CAF" w14:textId="1DE9EC28" w:rsidR="003B4D28" w:rsidRPr="003B4D28" w:rsidRDefault="003B4D28" w:rsidP="003B4D28">
            <w:pPr>
              <w:jc w:val="center"/>
              <w:rPr>
                <w:b/>
                <w:bCs/>
              </w:rPr>
            </w:pPr>
            <w:r w:rsidRPr="003B4D28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5607" w:type="dxa"/>
          </w:tcPr>
          <w:p w14:paraId="6112D0AE" w14:textId="32157DE5" w:rsidR="003B4D28" w:rsidRPr="003B4D28" w:rsidRDefault="003B4D28" w:rsidP="003B4D28">
            <w:pPr>
              <w:jc w:val="center"/>
              <w:rPr>
                <w:b/>
                <w:bCs/>
              </w:rPr>
            </w:pPr>
            <w:r w:rsidRPr="003B4D28">
              <w:rPr>
                <w:rFonts w:hint="eastAsia"/>
                <w:b/>
                <w:bCs/>
              </w:rPr>
              <w:t>描述</w:t>
            </w:r>
          </w:p>
        </w:tc>
      </w:tr>
      <w:tr w:rsidR="003B4D28" w14:paraId="79AB0245" w14:textId="77777777" w:rsidTr="003B4D28">
        <w:tc>
          <w:tcPr>
            <w:tcW w:w="2689" w:type="dxa"/>
          </w:tcPr>
          <w:p w14:paraId="0D3A106E" w14:textId="646199FF" w:rsidR="003B4D28" w:rsidRDefault="003B4D28" w:rsidP="003B4D28">
            <w:pPr>
              <w:jc w:val="center"/>
            </w:pPr>
            <w:r>
              <w:rPr>
                <w:rFonts w:hint="eastAsia"/>
              </w:rPr>
              <w:t>注册</w:t>
            </w:r>
          </w:p>
        </w:tc>
        <w:tc>
          <w:tcPr>
            <w:tcW w:w="5607" w:type="dxa"/>
          </w:tcPr>
          <w:p w14:paraId="0794FC98" w14:textId="7154FB4E" w:rsidR="003B4D28" w:rsidRDefault="003B4D28" w:rsidP="003B4D28">
            <w:r>
              <w:rPr>
                <w:rFonts w:hint="eastAsia"/>
              </w:rPr>
              <w:t>未拥有账号的用户通过这一手段获取账号参与应用活动</w:t>
            </w:r>
          </w:p>
        </w:tc>
      </w:tr>
      <w:tr w:rsidR="003B4D28" w14:paraId="6DE1D0FB" w14:textId="77777777" w:rsidTr="003B4D28">
        <w:tc>
          <w:tcPr>
            <w:tcW w:w="2689" w:type="dxa"/>
          </w:tcPr>
          <w:p w14:paraId="308313F8" w14:textId="0F5DA687" w:rsidR="003B4D28" w:rsidRDefault="003B4D28" w:rsidP="003B4D28">
            <w:pPr>
              <w:jc w:val="center"/>
            </w:pPr>
            <w:r>
              <w:rPr>
                <w:rFonts w:hint="eastAsia"/>
              </w:rPr>
              <w:t>登录</w:t>
            </w:r>
          </w:p>
        </w:tc>
        <w:tc>
          <w:tcPr>
            <w:tcW w:w="5607" w:type="dxa"/>
          </w:tcPr>
          <w:p w14:paraId="2FA1D129" w14:textId="3327EC43" w:rsidR="003B4D28" w:rsidRDefault="003B4D28" w:rsidP="003B4D28">
            <w:r>
              <w:rPr>
                <w:rFonts w:hint="eastAsia"/>
              </w:rPr>
              <w:t>用户通过注册获得的账号进入系统</w:t>
            </w:r>
          </w:p>
        </w:tc>
      </w:tr>
      <w:tr w:rsidR="003B4D28" w14:paraId="7E4CBDC0" w14:textId="77777777" w:rsidTr="003B4D28">
        <w:tc>
          <w:tcPr>
            <w:tcW w:w="2689" w:type="dxa"/>
          </w:tcPr>
          <w:p w14:paraId="0B1B2B24" w14:textId="7015E21B" w:rsidR="003B4D28" w:rsidRDefault="003B4D28" w:rsidP="003B4D28">
            <w:pPr>
              <w:jc w:val="center"/>
            </w:pPr>
            <w:r>
              <w:rPr>
                <w:rFonts w:hint="eastAsia"/>
              </w:rPr>
              <w:t>参加聊天室</w:t>
            </w:r>
          </w:p>
        </w:tc>
        <w:tc>
          <w:tcPr>
            <w:tcW w:w="5607" w:type="dxa"/>
          </w:tcPr>
          <w:p w14:paraId="2C52C498" w14:textId="693B0B1E" w:rsidR="003B4D28" w:rsidRDefault="003B4D28" w:rsidP="003B4D28">
            <w:r>
              <w:rPr>
                <w:rFonts w:hint="eastAsia"/>
              </w:rPr>
              <w:t>用户通过搜索加入已经存在的聊天室</w:t>
            </w:r>
          </w:p>
        </w:tc>
      </w:tr>
      <w:tr w:rsidR="003B4D28" w14:paraId="21CB8DB5" w14:textId="77777777" w:rsidTr="003B4D28">
        <w:tc>
          <w:tcPr>
            <w:tcW w:w="2689" w:type="dxa"/>
          </w:tcPr>
          <w:p w14:paraId="61187A57" w14:textId="6FF51456" w:rsidR="003B4D28" w:rsidRDefault="003B4D28" w:rsidP="003B4D28">
            <w:pPr>
              <w:jc w:val="center"/>
            </w:pPr>
            <w:r>
              <w:rPr>
                <w:rFonts w:hint="eastAsia"/>
              </w:rPr>
              <w:t>创建聊天室</w:t>
            </w:r>
          </w:p>
        </w:tc>
        <w:tc>
          <w:tcPr>
            <w:tcW w:w="5607" w:type="dxa"/>
          </w:tcPr>
          <w:p w14:paraId="031A44BC" w14:textId="771ED832" w:rsidR="003B4D28" w:rsidRDefault="003B4D28" w:rsidP="003B4D28">
            <w:r>
              <w:rPr>
                <w:rFonts w:hint="eastAsia"/>
              </w:rPr>
              <w:t>有限制地允许用户创建一个聊天室</w:t>
            </w:r>
          </w:p>
        </w:tc>
      </w:tr>
      <w:tr w:rsidR="003B4D28" w14:paraId="1718E658" w14:textId="77777777" w:rsidTr="003B4D28">
        <w:tc>
          <w:tcPr>
            <w:tcW w:w="2689" w:type="dxa"/>
          </w:tcPr>
          <w:p w14:paraId="19080F15" w14:textId="29A06E2F" w:rsidR="003B4D28" w:rsidRDefault="003B4D28" w:rsidP="003B4D28">
            <w:pPr>
              <w:jc w:val="center"/>
            </w:pPr>
            <w:r>
              <w:rPr>
                <w:rFonts w:hint="eastAsia"/>
              </w:rPr>
              <w:t>选择聊天室</w:t>
            </w:r>
          </w:p>
        </w:tc>
        <w:tc>
          <w:tcPr>
            <w:tcW w:w="5607" w:type="dxa"/>
          </w:tcPr>
          <w:p w14:paraId="65375731" w14:textId="2924489F" w:rsidR="003B4D28" w:rsidRDefault="003B4D28" w:rsidP="003B4D28">
            <w:r>
              <w:rPr>
                <w:rFonts w:hint="eastAsia"/>
              </w:rPr>
              <w:t>用户选择已经参加的聊天室并进入</w:t>
            </w:r>
          </w:p>
        </w:tc>
      </w:tr>
      <w:tr w:rsidR="003B4D28" w14:paraId="6FF4D059" w14:textId="77777777" w:rsidTr="003B4D28">
        <w:tc>
          <w:tcPr>
            <w:tcW w:w="2689" w:type="dxa"/>
          </w:tcPr>
          <w:p w14:paraId="314974E4" w14:textId="356AC1E8" w:rsidR="003B4D28" w:rsidRDefault="003B4D28" w:rsidP="003B4D28">
            <w:pPr>
              <w:jc w:val="center"/>
            </w:pPr>
            <w:r>
              <w:rPr>
                <w:rFonts w:hint="eastAsia"/>
              </w:rPr>
              <w:t>发送信息</w:t>
            </w:r>
          </w:p>
        </w:tc>
        <w:tc>
          <w:tcPr>
            <w:tcW w:w="5607" w:type="dxa"/>
          </w:tcPr>
          <w:p w14:paraId="6A162E22" w14:textId="31089E81" w:rsidR="003B4D28" w:rsidRDefault="003B4D28" w:rsidP="003B4D28">
            <w:r>
              <w:rPr>
                <w:rFonts w:hint="eastAsia"/>
              </w:rPr>
              <w:t>用户在已经进入的聊天室中发送消息</w:t>
            </w:r>
          </w:p>
        </w:tc>
      </w:tr>
      <w:tr w:rsidR="003B4D28" w14:paraId="3CD2931A" w14:textId="77777777" w:rsidTr="003B4D28">
        <w:tc>
          <w:tcPr>
            <w:tcW w:w="2689" w:type="dxa"/>
          </w:tcPr>
          <w:p w14:paraId="21F8BDE2" w14:textId="529A0239" w:rsidR="003B4D28" w:rsidRDefault="003B4D28" w:rsidP="003B4D28">
            <w:pPr>
              <w:jc w:val="center"/>
            </w:pPr>
            <w:r>
              <w:rPr>
                <w:rFonts w:hint="eastAsia"/>
              </w:rPr>
              <w:t>接收消息</w:t>
            </w:r>
          </w:p>
        </w:tc>
        <w:tc>
          <w:tcPr>
            <w:tcW w:w="5607" w:type="dxa"/>
          </w:tcPr>
          <w:p w14:paraId="5E995EB1" w14:textId="020F918D" w:rsidR="003B4D28" w:rsidRDefault="003B4D28" w:rsidP="003B4D28">
            <w:r>
              <w:rPr>
                <w:rFonts w:hint="eastAsia"/>
              </w:rPr>
              <w:t>用户接收并查看聊天室中的消息</w:t>
            </w:r>
          </w:p>
        </w:tc>
      </w:tr>
      <w:tr w:rsidR="003B4D28" w14:paraId="1D98FE6D" w14:textId="77777777" w:rsidTr="003B4D28">
        <w:tc>
          <w:tcPr>
            <w:tcW w:w="2689" w:type="dxa"/>
          </w:tcPr>
          <w:p w14:paraId="5D2F8EF7" w14:textId="3B4FE9C0" w:rsidR="003B4D28" w:rsidRDefault="003B4D28" w:rsidP="003B4D28">
            <w:pPr>
              <w:jc w:val="center"/>
            </w:pPr>
            <w:r>
              <w:rPr>
                <w:rFonts w:hint="eastAsia"/>
              </w:rPr>
              <w:t>修改用户信息</w:t>
            </w:r>
          </w:p>
        </w:tc>
        <w:tc>
          <w:tcPr>
            <w:tcW w:w="5607" w:type="dxa"/>
          </w:tcPr>
          <w:p w14:paraId="048C8362" w14:textId="68C129D3" w:rsidR="003B4D28" w:rsidRDefault="003B4D28" w:rsidP="003B4D28">
            <w:r>
              <w:rPr>
                <w:rFonts w:hint="eastAsia"/>
              </w:rPr>
              <w:t>用户修改自身的账号信息</w:t>
            </w:r>
          </w:p>
        </w:tc>
      </w:tr>
      <w:tr w:rsidR="003B4D28" w14:paraId="3A3962C1" w14:textId="77777777" w:rsidTr="003B4D28">
        <w:tc>
          <w:tcPr>
            <w:tcW w:w="2689" w:type="dxa"/>
          </w:tcPr>
          <w:p w14:paraId="4BCAEF0B" w14:textId="5D5D5852" w:rsidR="003B4D28" w:rsidRDefault="003B4D28" w:rsidP="003B4D28">
            <w:pPr>
              <w:jc w:val="center"/>
            </w:pPr>
            <w:r>
              <w:rPr>
                <w:rFonts w:hint="eastAsia"/>
              </w:rPr>
              <w:t>删除用户</w:t>
            </w:r>
          </w:p>
        </w:tc>
        <w:tc>
          <w:tcPr>
            <w:tcW w:w="5607" w:type="dxa"/>
          </w:tcPr>
          <w:p w14:paraId="43414679" w14:textId="54812603" w:rsidR="003B4D28" w:rsidRDefault="003B4D28" w:rsidP="003B4D28">
            <w:r>
              <w:rPr>
                <w:rFonts w:hint="eastAsia"/>
              </w:rPr>
              <w:t>用户删除自身创建的聊天室的成员</w:t>
            </w:r>
          </w:p>
        </w:tc>
      </w:tr>
      <w:tr w:rsidR="003B4D28" w14:paraId="22F9368F" w14:textId="77777777" w:rsidTr="003B4D28">
        <w:tc>
          <w:tcPr>
            <w:tcW w:w="2689" w:type="dxa"/>
          </w:tcPr>
          <w:p w14:paraId="33400625" w14:textId="5D7600E1" w:rsidR="003B4D28" w:rsidRDefault="003B4D28" w:rsidP="003B4D28">
            <w:pPr>
              <w:jc w:val="center"/>
            </w:pPr>
            <w:r>
              <w:rPr>
                <w:rFonts w:hint="eastAsia"/>
              </w:rPr>
              <w:t>修改聊天</w:t>
            </w:r>
            <w:proofErr w:type="gramStart"/>
            <w:r>
              <w:rPr>
                <w:rFonts w:hint="eastAsia"/>
              </w:rPr>
              <w:t>室信息</w:t>
            </w:r>
            <w:proofErr w:type="gramEnd"/>
          </w:p>
        </w:tc>
        <w:tc>
          <w:tcPr>
            <w:tcW w:w="5607" w:type="dxa"/>
          </w:tcPr>
          <w:p w14:paraId="3A38754F" w14:textId="3856B27F" w:rsidR="003B4D28" w:rsidRDefault="003B4D28" w:rsidP="003B4D28">
            <w:r>
              <w:rPr>
                <w:rFonts w:hint="eastAsia"/>
              </w:rPr>
              <w:t>用户修改自身创建的聊天室的信息</w:t>
            </w:r>
          </w:p>
        </w:tc>
      </w:tr>
    </w:tbl>
    <w:p w14:paraId="04F0D4A4" w14:textId="5E07AE4C" w:rsidR="003B4D28" w:rsidRDefault="003B4D28" w:rsidP="003B4D28"/>
    <w:p w14:paraId="67B67C1A" w14:textId="3B351F2D" w:rsidR="00B159D1" w:rsidRDefault="00B159D1" w:rsidP="00B159D1">
      <w:pPr>
        <w:spacing w:afterLines="50" w:after="156"/>
      </w:pPr>
      <w:r>
        <w:rPr>
          <w:rFonts w:hint="eastAsia"/>
        </w:rPr>
        <w:t>对管理员提供以下功能支持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5607"/>
      </w:tblGrid>
      <w:tr w:rsidR="00B159D1" w:rsidRPr="003B4D28" w14:paraId="276F573A" w14:textId="77777777" w:rsidTr="00EE71B9">
        <w:tc>
          <w:tcPr>
            <w:tcW w:w="2689" w:type="dxa"/>
          </w:tcPr>
          <w:p w14:paraId="2DCB0416" w14:textId="77777777" w:rsidR="00B159D1" w:rsidRPr="003B4D28" w:rsidRDefault="00B159D1" w:rsidP="00EE71B9">
            <w:pPr>
              <w:jc w:val="center"/>
              <w:rPr>
                <w:b/>
                <w:bCs/>
              </w:rPr>
            </w:pPr>
            <w:r w:rsidRPr="003B4D28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5607" w:type="dxa"/>
          </w:tcPr>
          <w:p w14:paraId="606896D5" w14:textId="77777777" w:rsidR="00B159D1" w:rsidRPr="003B4D28" w:rsidRDefault="00B159D1" w:rsidP="00EE71B9">
            <w:pPr>
              <w:jc w:val="center"/>
              <w:rPr>
                <w:b/>
                <w:bCs/>
              </w:rPr>
            </w:pPr>
            <w:r w:rsidRPr="003B4D28">
              <w:rPr>
                <w:rFonts w:hint="eastAsia"/>
                <w:b/>
                <w:bCs/>
              </w:rPr>
              <w:t>描述</w:t>
            </w:r>
          </w:p>
        </w:tc>
      </w:tr>
      <w:tr w:rsidR="00B159D1" w14:paraId="7F9CF1D4" w14:textId="77777777" w:rsidTr="00EE71B9">
        <w:tc>
          <w:tcPr>
            <w:tcW w:w="2689" w:type="dxa"/>
          </w:tcPr>
          <w:p w14:paraId="75720A7C" w14:textId="76C7645A" w:rsidR="00B159D1" w:rsidRDefault="00B159D1" w:rsidP="00EE71B9">
            <w:pPr>
              <w:jc w:val="center"/>
            </w:pPr>
            <w:r>
              <w:rPr>
                <w:rFonts w:hint="eastAsia"/>
              </w:rPr>
              <w:t>通行码生成</w:t>
            </w:r>
          </w:p>
        </w:tc>
        <w:tc>
          <w:tcPr>
            <w:tcW w:w="5607" w:type="dxa"/>
          </w:tcPr>
          <w:p w14:paraId="33091CA7" w14:textId="76B44B77" w:rsidR="00B159D1" w:rsidRDefault="00B159D1" w:rsidP="00EE71B9">
            <w:r>
              <w:rPr>
                <w:rFonts w:hint="eastAsia"/>
              </w:rPr>
              <w:t>生成允许用户创建聊天室的通行码</w:t>
            </w:r>
          </w:p>
        </w:tc>
      </w:tr>
    </w:tbl>
    <w:p w14:paraId="7FF9D0C5" w14:textId="77777777" w:rsidR="00B159D1" w:rsidRPr="00B159D1" w:rsidRDefault="00B159D1" w:rsidP="003B4D28"/>
    <w:p w14:paraId="61C1BA45" w14:textId="76053483" w:rsidR="00293C6C" w:rsidRDefault="00293C6C" w:rsidP="00293C6C">
      <w:pPr>
        <w:pStyle w:val="3"/>
      </w:pPr>
      <w:bookmarkStart w:id="16" w:name="_1.3.3_非功能需求"/>
      <w:bookmarkStart w:id="17" w:name="_Toc121425186"/>
      <w:bookmarkStart w:id="18" w:name="_Toc121576843"/>
      <w:bookmarkEnd w:id="16"/>
      <w:r>
        <w:rPr>
          <w:rFonts w:hint="eastAsia"/>
        </w:rPr>
        <w:t>1</w:t>
      </w:r>
      <w:r>
        <w:t xml:space="preserve">.3.3 </w:t>
      </w:r>
      <w:r>
        <w:rPr>
          <w:rFonts w:hint="eastAsia"/>
        </w:rPr>
        <w:t>非功能需求</w:t>
      </w:r>
      <w:bookmarkEnd w:id="17"/>
      <w:bookmarkEnd w:id="18"/>
    </w:p>
    <w:p w14:paraId="40BC8D23" w14:textId="685B26EA" w:rsidR="00293C6C" w:rsidRDefault="00293C6C" w:rsidP="00293C6C">
      <w:r>
        <w:rPr>
          <w:rFonts w:hint="eastAsia"/>
        </w:rPr>
        <w:t>除功能需求外，本产品还需满足以下非功能性需求以及约束</w:t>
      </w:r>
    </w:p>
    <w:p w14:paraId="13BEC0B6" w14:textId="40EC7A7A" w:rsidR="00293C6C" w:rsidRDefault="00293C6C" w:rsidP="00293C6C">
      <w:pPr>
        <w:pStyle w:val="a7"/>
        <w:keepNext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非功能性需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5607"/>
      </w:tblGrid>
      <w:tr w:rsidR="00293C6C" w14:paraId="65C3443A" w14:textId="77777777" w:rsidTr="00293C6C">
        <w:tc>
          <w:tcPr>
            <w:tcW w:w="2689" w:type="dxa"/>
          </w:tcPr>
          <w:p w14:paraId="78FEEF9C" w14:textId="6C3F5841" w:rsidR="00293C6C" w:rsidRPr="00293C6C" w:rsidRDefault="00293C6C" w:rsidP="00293C6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非</w:t>
            </w:r>
            <w:r w:rsidRPr="00293C6C">
              <w:rPr>
                <w:rFonts w:hint="eastAsia"/>
                <w:b/>
                <w:bCs/>
              </w:rPr>
              <w:t>功能</w:t>
            </w:r>
            <w:r>
              <w:rPr>
                <w:rFonts w:hint="eastAsia"/>
                <w:b/>
                <w:bCs/>
              </w:rPr>
              <w:t>性需求</w:t>
            </w:r>
          </w:p>
        </w:tc>
        <w:tc>
          <w:tcPr>
            <w:tcW w:w="5607" w:type="dxa"/>
          </w:tcPr>
          <w:p w14:paraId="673B373E" w14:textId="386A4FA1" w:rsidR="00293C6C" w:rsidRPr="00293C6C" w:rsidRDefault="00293C6C" w:rsidP="00293C6C">
            <w:pPr>
              <w:jc w:val="center"/>
              <w:rPr>
                <w:b/>
                <w:bCs/>
              </w:rPr>
            </w:pPr>
            <w:r w:rsidRPr="00293C6C">
              <w:rPr>
                <w:rFonts w:hint="eastAsia"/>
                <w:b/>
                <w:bCs/>
              </w:rPr>
              <w:t>描述</w:t>
            </w:r>
          </w:p>
        </w:tc>
      </w:tr>
      <w:tr w:rsidR="00293C6C" w14:paraId="4FCEA42D" w14:textId="77777777" w:rsidTr="00293C6C">
        <w:tc>
          <w:tcPr>
            <w:tcW w:w="2689" w:type="dxa"/>
          </w:tcPr>
          <w:p w14:paraId="0F1D44D5" w14:textId="6030AE66" w:rsidR="00293C6C" w:rsidRDefault="0068318E" w:rsidP="00293C6C">
            <w:pPr>
              <w:jc w:val="center"/>
            </w:pPr>
            <w:r>
              <w:rPr>
                <w:rFonts w:hint="eastAsia"/>
              </w:rPr>
              <w:t>性能需求</w:t>
            </w:r>
          </w:p>
        </w:tc>
        <w:tc>
          <w:tcPr>
            <w:tcW w:w="5607" w:type="dxa"/>
          </w:tcPr>
          <w:p w14:paraId="70E65819" w14:textId="09493F49" w:rsidR="00293C6C" w:rsidRDefault="0068318E" w:rsidP="00293C6C">
            <w:r>
              <w:rPr>
                <w:rFonts w:hint="eastAsia"/>
              </w:rPr>
              <w:t>所有</w:t>
            </w:r>
            <w:r w:rsidR="00C148F0">
              <w:rPr>
                <w:rFonts w:hint="eastAsia"/>
              </w:rPr>
              <w:t>请求</w:t>
            </w:r>
            <w:r>
              <w:rPr>
                <w:rFonts w:hint="eastAsia"/>
              </w:rPr>
              <w:t>应当在1秒内产生应答</w:t>
            </w:r>
          </w:p>
        </w:tc>
      </w:tr>
      <w:tr w:rsidR="00293C6C" w14:paraId="188EF453" w14:textId="77777777" w:rsidTr="00293C6C">
        <w:tc>
          <w:tcPr>
            <w:tcW w:w="2689" w:type="dxa"/>
          </w:tcPr>
          <w:p w14:paraId="457D3E2B" w14:textId="50F7F2C6" w:rsidR="00293C6C" w:rsidRDefault="0068318E" w:rsidP="00293C6C">
            <w:pPr>
              <w:jc w:val="center"/>
            </w:pPr>
            <w:r>
              <w:rPr>
                <w:rFonts w:hint="eastAsia"/>
              </w:rPr>
              <w:t>延展性需求</w:t>
            </w:r>
          </w:p>
        </w:tc>
        <w:tc>
          <w:tcPr>
            <w:tcW w:w="5607" w:type="dxa"/>
          </w:tcPr>
          <w:p w14:paraId="70C6E012" w14:textId="7D364D94" w:rsidR="00293C6C" w:rsidRDefault="0068318E" w:rsidP="00293C6C">
            <w:r>
              <w:rPr>
                <w:rFonts w:hint="eastAsia"/>
              </w:rPr>
              <w:t>至少支持</w:t>
            </w:r>
            <w:r w:rsidR="00B33661">
              <w:rPr>
                <w:rFonts w:hint="eastAsia"/>
              </w:rPr>
              <w:t>1</w:t>
            </w:r>
            <w:r w:rsidR="00B33661">
              <w:t>0</w:t>
            </w:r>
            <w:r w:rsidR="00C148F0">
              <w:t>0</w:t>
            </w:r>
            <w:r w:rsidR="00C148F0">
              <w:rPr>
                <w:rFonts w:hint="eastAsia"/>
              </w:rPr>
              <w:t>人同时使用</w:t>
            </w:r>
          </w:p>
        </w:tc>
      </w:tr>
      <w:tr w:rsidR="00293C6C" w14:paraId="257640E1" w14:textId="77777777" w:rsidTr="00293C6C">
        <w:tc>
          <w:tcPr>
            <w:tcW w:w="2689" w:type="dxa"/>
          </w:tcPr>
          <w:p w14:paraId="3F3FC947" w14:textId="5F887150" w:rsidR="00293C6C" w:rsidRDefault="0068318E" w:rsidP="00293C6C">
            <w:pPr>
              <w:jc w:val="center"/>
            </w:pPr>
            <w:r>
              <w:rPr>
                <w:rFonts w:hint="eastAsia"/>
              </w:rPr>
              <w:t>可扩展性需求</w:t>
            </w:r>
          </w:p>
        </w:tc>
        <w:tc>
          <w:tcPr>
            <w:tcW w:w="5607" w:type="dxa"/>
          </w:tcPr>
          <w:p w14:paraId="0D197A52" w14:textId="3F479F7F" w:rsidR="00293C6C" w:rsidRDefault="0068318E" w:rsidP="00293C6C">
            <w:r>
              <w:rPr>
                <w:rFonts w:hint="eastAsia"/>
              </w:rPr>
              <w:t>支持功能扩充与添加</w:t>
            </w:r>
          </w:p>
        </w:tc>
      </w:tr>
      <w:tr w:rsidR="00293C6C" w14:paraId="0B39C100" w14:textId="77777777" w:rsidTr="00293C6C">
        <w:tc>
          <w:tcPr>
            <w:tcW w:w="2689" w:type="dxa"/>
          </w:tcPr>
          <w:p w14:paraId="44A3CE35" w14:textId="2FAC44E9" w:rsidR="00293C6C" w:rsidRDefault="0068318E" w:rsidP="00293C6C">
            <w:pPr>
              <w:jc w:val="center"/>
            </w:pPr>
            <w:r>
              <w:rPr>
                <w:rFonts w:hint="eastAsia"/>
              </w:rPr>
              <w:lastRenderedPageBreak/>
              <w:t>易用性需求</w:t>
            </w:r>
          </w:p>
        </w:tc>
        <w:tc>
          <w:tcPr>
            <w:tcW w:w="5607" w:type="dxa"/>
          </w:tcPr>
          <w:p w14:paraId="5B2A9241" w14:textId="245E6351" w:rsidR="00293C6C" w:rsidRDefault="0068318E" w:rsidP="00293C6C">
            <w:r>
              <w:rPr>
                <w:rFonts w:hint="eastAsia"/>
              </w:rPr>
              <w:t>界面简洁，易于使用</w:t>
            </w:r>
          </w:p>
        </w:tc>
      </w:tr>
    </w:tbl>
    <w:p w14:paraId="578A2613" w14:textId="0BF0CCDB" w:rsidR="00293C6C" w:rsidRDefault="00293C6C" w:rsidP="00293C6C"/>
    <w:p w14:paraId="7EF90748" w14:textId="18D9957B" w:rsidR="00293C6C" w:rsidRDefault="00293C6C" w:rsidP="00293C6C">
      <w:pPr>
        <w:pStyle w:val="a7"/>
        <w:keepNext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约束条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5607"/>
      </w:tblGrid>
      <w:tr w:rsidR="00293C6C" w14:paraId="205F28B1" w14:textId="77777777" w:rsidTr="00293C6C">
        <w:tc>
          <w:tcPr>
            <w:tcW w:w="2689" w:type="dxa"/>
          </w:tcPr>
          <w:p w14:paraId="04E21433" w14:textId="58FCF298" w:rsidR="00293C6C" w:rsidRPr="0068318E" w:rsidRDefault="00293C6C" w:rsidP="0068318E">
            <w:pPr>
              <w:jc w:val="center"/>
              <w:rPr>
                <w:b/>
                <w:bCs/>
              </w:rPr>
            </w:pPr>
            <w:r w:rsidRPr="0068318E">
              <w:rPr>
                <w:rFonts w:hint="eastAsia"/>
                <w:b/>
                <w:bCs/>
              </w:rPr>
              <w:t>约束</w:t>
            </w:r>
          </w:p>
        </w:tc>
        <w:tc>
          <w:tcPr>
            <w:tcW w:w="5607" w:type="dxa"/>
          </w:tcPr>
          <w:p w14:paraId="702D994E" w14:textId="7AF39445" w:rsidR="00293C6C" w:rsidRPr="0068318E" w:rsidRDefault="00293C6C" w:rsidP="0068318E">
            <w:pPr>
              <w:jc w:val="center"/>
              <w:rPr>
                <w:b/>
                <w:bCs/>
              </w:rPr>
            </w:pPr>
            <w:r w:rsidRPr="0068318E">
              <w:rPr>
                <w:rFonts w:hint="eastAsia"/>
                <w:b/>
                <w:bCs/>
              </w:rPr>
              <w:t>描述</w:t>
            </w:r>
          </w:p>
        </w:tc>
      </w:tr>
      <w:tr w:rsidR="00293C6C" w14:paraId="15E39D2A" w14:textId="77777777" w:rsidTr="00293C6C">
        <w:tc>
          <w:tcPr>
            <w:tcW w:w="2689" w:type="dxa"/>
          </w:tcPr>
          <w:p w14:paraId="7DA8E2BE" w14:textId="42FA35C3" w:rsidR="00293C6C" w:rsidRDefault="00A97D19" w:rsidP="0068318E">
            <w:pPr>
              <w:jc w:val="center"/>
            </w:pPr>
            <w:r>
              <w:rPr>
                <w:rFonts w:hint="eastAsia"/>
              </w:rPr>
              <w:t>运行环境约束</w:t>
            </w:r>
          </w:p>
        </w:tc>
        <w:tc>
          <w:tcPr>
            <w:tcW w:w="5607" w:type="dxa"/>
          </w:tcPr>
          <w:p w14:paraId="530F8810" w14:textId="42B96D3A" w:rsidR="00293C6C" w:rsidRDefault="00A97D19" w:rsidP="00293C6C">
            <w:r>
              <w:rPr>
                <w:rFonts w:hint="eastAsia"/>
              </w:rPr>
              <w:t>能够在任何常见的浏览器中以Web方式进行访问</w:t>
            </w:r>
          </w:p>
        </w:tc>
      </w:tr>
      <w:tr w:rsidR="00293C6C" w14:paraId="53831D79" w14:textId="77777777" w:rsidTr="00293C6C">
        <w:tc>
          <w:tcPr>
            <w:tcW w:w="2689" w:type="dxa"/>
          </w:tcPr>
          <w:p w14:paraId="58111572" w14:textId="3230CA49" w:rsidR="00293C6C" w:rsidRDefault="00A97D19" w:rsidP="0068318E">
            <w:pPr>
              <w:jc w:val="center"/>
            </w:pPr>
            <w:r>
              <w:rPr>
                <w:rFonts w:hint="eastAsia"/>
              </w:rPr>
              <w:t>开发技术约束</w:t>
            </w:r>
          </w:p>
        </w:tc>
        <w:tc>
          <w:tcPr>
            <w:tcW w:w="5607" w:type="dxa"/>
          </w:tcPr>
          <w:p w14:paraId="2270914E" w14:textId="14FE8466" w:rsidR="00293C6C" w:rsidRDefault="00A97D19" w:rsidP="00293C6C">
            <w:r>
              <w:rPr>
                <w:rFonts w:hint="eastAsia"/>
              </w:rPr>
              <w:t>使用Vue</w:t>
            </w:r>
            <w:r>
              <w:t>.js</w:t>
            </w:r>
            <w:r>
              <w:rPr>
                <w:rFonts w:hint="eastAsia"/>
              </w:rPr>
              <w:t>开发可视化的网页图形界面，利用SpringBoot</w:t>
            </w:r>
            <w:r>
              <w:t xml:space="preserve"> </w:t>
            </w:r>
            <w:r>
              <w:rPr>
                <w:rFonts w:hint="eastAsia"/>
              </w:rPr>
              <w:t>+</w:t>
            </w:r>
            <w:r>
              <w:t xml:space="preserve"> </w:t>
            </w:r>
            <w:r>
              <w:rPr>
                <w:rFonts w:hint="eastAsia"/>
              </w:rPr>
              <w:t>MySQL实现后台服务器的开发</w:t>
            </w:r>
          </w:p>
        </w:tc>
      </w:tr>
    </w:tbl>
    <w:p w14:paraId="2FEFABFA" w14:textId="77777777" w:rsidR="00293C6C" w:rsidRDefault="00293C6C" w:rsidP="00293C6C"/>
    <w:p w14:paraId="0C0B4FC1" w14:textId="2676C9F7" w:rsidR="0057781C" w:rsidRDefault="0057781C" w:rsidP="0057781C">
      <w:pPr>
        <w:pStyle w:val="2"/>
      </w:pPr>
      <w:bookmarkStart w:id="19" w:name="_Toc121425187"/>
      <w:bookmarkStart w:id="20" w:name="_Toc121576844"/>
      <w:r>
        <w:rPr>
          <w:rFonts w:hint="eastAsia"/>
        </w:rPr>
        <w:t>1</w:t>
      </w:r>
      <w:r>
        <w:t xml:space="preserve">.4 </w:t>
      </w:r>
      <w:r>
        <w:rPr>
          <w:rFonts w:hint="eastAsia"/>
        </w:rPr>
        <w:t>列表准备</w:t>
      </w:r>
      <w:bookmarkEnd w:id="19"/>
      <w:r w:rsidR="00330708">
        <w:rPr>
          <w:rFonts w:hint="eastAsia"/>
        </w:rPr>
        <w:t>与整合</w:t>
      </w:r>
      <w:bookmarkEnd w:id="20"/>
    </w:p>
    <w:p w14:paraId="6CB6FD94" w14:textId="2848464B" w:rsidR="00330708" w:rsidRPr="00330708" w:rsidRDefault="00330708" w:rsidP="00330708">
      <w:r>
        <w:rPr>
          <w:rFonts w:hint="eastAsia"/>
        </w:rPr>
        <w:t>经过各关键角色提出列表，并讨论整合后，得到的列表化描述如下</w:t>
      </w:r>
    </w:p>
    <w:p w14:paraId="48C08C3E" w14:textId="4C047805" w:rsidR="0025288D" w:rsidRPr="0025288D" w:rsidRDefault="0025288D" w:rsidP="0025288D">
      <w:pPr>
        <w:pStyle w:val="3"/>
      </w:pPr>
      <w:bookmarkStart w:id="21" w:name="_Toc121425188"/>
      <w:bookmarkStart w:id="22" w:name="_Toc121576845"/>
      <w:r>
        <w:rPr>
          <w:rFonts w:hint="eastAsia"/>
        </w:rPr>
        <w:t>1</w:t>
      </w:r>
      <w:r>
        <w:t xml:space="preserve">.4.1 </w:t>
      </w:r>
      <w:r>
        <w:rPr>
          <w:rFonts w:hint="eastAsia"/>
        </w:rPr>
        <w:t>用户列表</w:t>
      </w:r>
      <w:bookmarkEnd w:id="21"/>
      <w:bookmarkEnd w:id="22"/>
    </w:p>
    <w:p w14:paraId="0861BABC" w14:textId="07077358" w:rsidR="007609A5" w:rsidRPr="007609A5" w:rsidRDefault="007609A5" w:rsidP="007609A5">
      <w:r>
        <w:rPr>
          <w:rFonts w:hint="eastAsia"/>
        </w:rPr>
        <w:t>对于产品的用户而言，其需求列表如下</w:t>
      </w:r>
    </w:p>
    <w:p w14:paraId="1DEDA504" w14:textId="0AA5D402" w:rsidR="00D7410F" w:rsidRDefault="00D7410F" w:rsidP="0025288D">
      <w:pPr>
        <w:pStyle w:val="4"/>
      </w:pPr>
      <w:bookmarkStart w:id="23" w:name="_Toc121576846"/>
      <w:r>
        <w:rPr>
          <w:rFonts w:hint="eastAsia"/>
        </w:rPr>
        <w:t>1</w:t>
      </w:r>
      <w:r>
        <w:t>.4.1</w:t>
      </w:r>
      <w:r w:rsidR="0025288D">
        <w:rPr>
          <w:rFonts w:hint="eastAsia"/>
        </w:rPr>
        <w:t>.</w:t>
      </w:r>
      <w:r w:rsidR="0025288D">
        <w:t>1</w:t>
      </w:r>
      <w:r>
        <w:t xml:space="preserve"> </w:t>
      </w:r>
      <w:r>
        <w:rPr>
          <w:rFonts w:hint="eastAsia"/>
        </w:rPr>
        <w:t>对象列表</w:t>
      </w:r>
      <w:bookmarkEnd w:id="23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5A6EE9" w14:paraId="2191E06A" w14:textId="77777777" w:rsidTr="005A6EE9">
        <w:tc>
          <w:tcPr>
            <w:tcW w:w="1129" w:type="dxa"/>
          </w:tcPr>
          <w:p w14:paraId="79E82FE2" w14:textId="43F39275" w:rsidR="005A6EE9" w:rsidRPr="005A6EE9" w:rsidRDefault="00244969" w:rsidP="005A6EE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7167" w:type="dxa"/>
          </w:tcPr>
          <w:p w14:paraId="5B81E743" w14:textId="1CBE8A8A" w:rsidR="005A6EE9" w:rsidRPr="005A6EE9" w:rsidRDefault="005A6EE9" w:rsidP="005A6EE9">
            <w:pPr>
              <w:jc w:val="center"/>
              <w:rPr>
                <w:b/>
                <w:bCs/>
              </w:rPr>
            </w:pPr>
            <w:r w:rsidRPr="005A6EE9">
              <w:rPr>
                <w:rFonts w:hint="eastAsia"/>
                <w:b/>
                <w:bCs/>
              </w:rPr>
              <w:t>对象</w:t>
            </w:r>
          </w:p>
        </w:tc>
      </w:tr>
      <w:tr w:rsidR="005A6EE9" w14:paraId="495C4636" w14:textId="77777777" w:rsidTr="005A6EE9">
        <w:tc>
          <w:tcPr>
            <w:tcW w:w="1129" w:type="dxa"/>
          </w:tcPr>
          <w:p w14:paraId="745B0BA3" w14:textId="2E5E6D10" w:rsidR="005A6EE9" w:rsidRDefault="005A6EE9" w:rsidP="005A6EE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167" w:type="dxa"/>
          </w:tcPr>
          <w:p w14:paraId="63DA50D7" w14:textId="39CE0C18" w:rsidR="005A6EE9" w:rsidRDefault="005A6EE9" w:rsidP="007609A5">
            <w:r>
              <w:rPr>
                <w:rFonts w:hint="eastAsia"/>
              </w:rPr>
              <w:t>浏览器界面</w:t>
            </w:r>
          </w:p>
        </w:tc>
      </w:tr>
      <w:tr w:rsidR="005A6EE9" w14:paraId="4E3C978A" w14:textId="77777777" w:rsidTr="005A6EE9">
        <w:tc>
          <w:tcPr>
            <w:tcW w:w="1129" w:type="dxa"/>
          </w:tcPr>
          <w:p w14:paraId="73FE53FD" w14:textId="778ABB6D" w:rsidR="005A6EE9" w:rsidRDefault="005A6EE9" w:rsidP="005A6EE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167" w:type="dxa"/>
          </w:tcPr>
          <w:p w14:paraId="7EE910F6" w14:textId="5820C4CF" w:rsidR="005A6EE9" w:rsidRDefault="005A6EE9" w:rsidP="007609A5">
            <w:r>
              <w:rPr>
                <w:rFonts w:hint="eastAsia"/>
              </w:rPr>
              <w:t>用户账号</w:t>
            </w:r>
          </w:p>
        </w:tc>
      </w:tr>
      <w:tr w:rsidR="005A6EE9" w14:paraId="50EEFDBA" w14:textId="77777777" w:rsidTr="005A6EE9">
        <w:tc>
          <w:tcPr>
            <w:tcW w:w="1129" w:type="dxa"/>
          </w:tcPr>
          <w:p w14:paraId="058E71D0" w14:textId="204542C7" w:rsidR="005A6EE9" w:rsidRDefault="005A6EE9" w:rsidP="005A6EE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7167" w:type="dxa"/>
          </w:tcPr>
          <w:p w14:paraId="44B0E286" w14:textId="7C2B13EF" w:rsidR="005A6EE9" w:rsidRDefault="005A6EE9" w:rsidP="007609A5">
            <w:r>
              <w:rPr>
                <w:rFonts w:hint="eastAsia"/>
              </w:rPr>
              <w:t>聊天室</w:t>
            </w:r>
          </w:p>
        </w:tc>
      </w:tr>
      <w:tr w:rsidR="005A6EE9" w14:paraId="10323114" w14:textId="77777777" w:rsidTr="005A6EE9">
        <w:tc>
          <w:tcPr>
            <w:tcW w:w="1129" w:type="dxa"/>
          </w:tcPr>
          <w:p w14:paraId="7B88BA9C" w14:textId="1C1FA1A4" w:rsidR="005A6EE9" w:rsidRDefault="005A6EE9" w:rsidP="005A6EE9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7167" w:type="dxa"/>
          </w:tcPr>
          <w:p w14:paraId="476BDE0B" w14:textId="1BA8B6C1" w:rsidR="005A6EE9" w:rsidRDefault="005A6EE9" w:rsidP="007609A5">
            <w:r>
              <w:rPr>
                <w:rFonts w:hint="eastAsia"/>
              </w:rPr>
              <w:t>消息</w:t>
            </w:r>
          </w:p>
        </w:tc>
      </w:tr>
    </w:tbl>
    <w:p w14:paraId="4276562C" w14:textId="77777777" w:rsidR="007609A5" w:rsidRPr="007609A5" w:rsidRDefault="007609A5" w:rsidP="007609A5"/>
    <w:p w14:paraId="38075DA4" w14:textId="574F4CCB" w:rsidR="00D7410F" w:rsidRDefault="00D7410F" w:rsidP="0025288D">
      <w:pPr>
        <w:pStyle w:val="4"/>
      </w:pPr>
      <w:bookmarkStart w:id="24" w:name="_Toc121576847"/>
      <w:r>
        <w:rPr>
          <w:rFonts w:hint="eastAsia"/>
        </w:rPr>
        <w:t>1</w:t>
      </w:r>
      <w:r>
        <w:t>.4.</w:t>
      </w:r>
      <w:r w:rsidR="008E7295">
        <w:t>1</w:t>
      </w:r>
      <w:r w:rsidR="0025288D">
        <w:t>.</w:t>
      </w:r>
      <w:r w:rsidR="008E7295">
        <w:t>2</w:t>
      </w:r>
      <w:r>
        <w:t xml:space="preserve"> </w:t>
      </w:r>
      <w:r>
        <w:rPr>
          <w:rFonts w:hint="eastAsia"/>
        </w:rPr>
        <w:t>服务列表</w:t>
      </w:r>
      <w:bookmarkEnd w:id="24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244969" w14:paraId="2A640C30" w14:textId="77777777" w:rsidTr="00244969">
        <w:tc>
          <w:tcPr>
            <w:tcW w:w="1129" w:type="dxa"/>
          </w:tcPr>
          <w:p w14:paraId="2E349C7E" w14:textId="2453CD47" w:rsidR="00244969" w:rsidRPr="00244969" w:rsidRDefault="00244969" w:rsidP="00244969">
            <w:pPr>
              <w:jc w:val="center"/>
              <w:rPr>
                <w:b/>
                <w:bCs/>
              </w:rPr>
            </w:pPr>
            <w:r w:rsidRPr="00244969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7167" w:type="dxa"/>
          </w:tcPr>
          <w:p w14:paraId="33645029" w14:textId="724673AF" w:rsidR="00244969" w:rsidRPr="00244969" w:rsidRDefault="00244969" w:rsidP="00244969">
            <w:pPr>
              <w:jc w:val="center"/>
              <w:rPr>
                <w:b/>
                <w:bCs/>
              </w:rPr>
            </w:pPr>
            <w:r w:rsidRPr="00244969">
              <w:rPr>
                <w:rFonts w:hint="eastAsia"/>
                <w:b/>
                <w:bCs/>
              </w:rPr>
              <w:t>服务</w:t>
            </w:r>
          </w:p>
        </w:tc>
      </w:tr>
      <w:tr w:rsidR="00244969" w14:paraId="5A75BE60" w14:textId="77777777" w:rsidTr="00244969">
        <w:tc>
          <w:tcPr>
            <w:tcW w:w="1129" w:type="dxa"/>
          </w:tcPr>
          <w:p w14:paraId="5B34585D" w14:textId="7F209431" w:rsidR="00244969" w:rsidRDefault="00244969" w:rsidP="0024496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167" w:type="dxa"/>
          </w:tcPr>
          <w:p w14:paraId="022EDA34" w14:textId="776AC8B6" w:rsidR="00244969" w:rsidRDefault="0075460B" w:rsidP="009F5480">
            <w:r>
              <w:rPr>
                <w:rFonts w:hint="eastAsia"/>
              </w:rPr>
              <w:t>账号管理（注册，登录，修改）</w:t>
            </w:r>
          </w:p>
        </w:tc>
      </w:tr>
      <w:tr w:rsidR="00244969" w14:paraId="3DEE2BBA" w14:textId="77777777" w:rsidTr="00244969">
        <w:tc>
          <w:tcPr>
            <w:tcW w:w="1129" w:type="dxa"/>
          </w:tcPr>
          <w:p w14:paraId="72155FA3" w14:textId="1FE2261F" w:rsidR="00244969" w:rsidRDefault="00244969" w:rsidP="0024496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167" w:type="dxa"/>
          </w:tcPr>
          <w:p w14:paraId="3902DD3C" w14:textId="396D03F0" w:rsidR="00244969" w:rsidRDefault="0075460B" w:rsidP="009F5480">
            <w:r>
              <w:rPr>
                <w:rFonts w:hint="eastAsia"/>
              </w:rPr>
              <w:t>聊天室管理（加入，创建，变更成员）</w:t>
            </w:r>
          </w:p>
        </w:tc>
      </w:tr>
      <w:tr w:rsidR="00244969" w14:paraId="07CA94DF" w14:textId="77777777" w:rsidTr="00244969">
        <w:tc>
          <w:tcPr>
            <w:tcW w:w="1129" w:type="dxa"/>
          </w:tcPr>
          <w:p w14:paraId="75104BBE" w14:textId="41DD32BA" w:rsidR="00244969" w:rsidRDefault="00244969" w:rsidP="0024496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7167" w:type="dxa"/>
          </w:tcPr>
          <w:p w14:paraId="0D36BBAD" w14:textId="187F7156" w:rsidR="00244969" w:rsidRDefault="0075460B" w:rsidP="009F5480">
            <w:r>
              <w:rPr>
                <w:rFonts w:hint="eastAsia"/>
              </w:rPr>
              <w:t>消息收发</w:t>
            </w:r>
            <w:r w:rsidR="00A756B5">
              <w:rPr>
                <w:rFonts w:hint="eastAsia"/>
              </w:rPr>
              <w:t>（支持文本，表情，文件或图片）</w:t>
            </w:r>
          </w:p>
        </w:tc>
      </w:tr>
    </w:tbl>
    <w:p w14:paraId="340BAC94" w14:textId="77777777" w:rsidR="009F5480" w:rsidRPr="009F5480" w:rsidRDefault="009F5480" w:rsidP="009F5480"/>
    <w:p w14:paraId="0D27F93B" w14:textId="46FA5452" w:rsidR="00D7410F" w:rsidRDefault="00D7410F" w:rsidP="0025288D">
      <w:pPr>
        <w:pStyle w:val="4"/>
      </w:pPr>
      <w:bookmarkStart w:id="25" w:name="_1.4.1.3_约束列表"/>
      <w:bookmarkStart w:id="26" w:name="_Toc121576848"/>
      <w:bookmarkEnd w:id="25"/>
      <w:r>
        <w:rPr>
          <w:rFonts w:hint="eastAsia"/>
        </w:rPr>
        <w:t>1</w:t>
      </w:r>
      <w:r>
        <w:t>.4.</w:t>
      </w:r>
      <w:r w:rsidR="008E7295">
        <w:t>1</w:t>
      </w:r>
      <w:r w:rsidR="0025288D">
        <w:t>.</w:t>
      </w:r>
      <w:r w:rsidR="008E7295">
        <w:t>3</w:t>
      </w:r>
      <w:r>
        <w:t xml:space="preserve"> </w:t>
      </w:r>
      <w:r>
        <w:rPr>
          <w:rFonts w:hint="eastAsia"/>
        </w:rPr>
        <w:t>约束列表</w:t>
      </w:r>
      <w:bookmarkEnd w:id="26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25288D" w14:paraId="79F9F19C" w14:textId="77777777" w:rsidTr="0025288D">
        <w:tc>
          <w:tcPr>
            <w:tcW w:w="1129" w:type="dxa"/>
          </w:tcPr>
          <w:p w14:paraId="0F67CCFF" w14:textId="7D77C705" w:rsidR="0025288D" w:rsidRPr="0025288D" w:rsidRDefault="0025288D" w:rsidP="0025288D">
            <w:pPr>
              <w:jc w:val="center"/>
              <w:rPr>
                <w:b/>
                <w:bCs/>
              </w:rPr>
            </w:pPr>
            <w:r w:rsidRPr="0025288D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7167" w:type="dxa"/>
          </w:tcPr>
          <w:p w14:paraId="1C3009F0" w14:textId="771B0565" w:rsidR="0025288D" w:rsidRPr="0025288D" w:rsidRDefault="0025288D" w:rsidP="0025288D">
            <w:pPr>
              <w:jc w:val="center"/>
              <w:rPr>
                <w:b/>
                <w:bCs/>
              </w:rPr>
            </w:pPr>
            <w:r w:rsidRPr="0025288D">
              <w:rPr>
                <w:rFonts w:hint="eastAsia"/>
                <w:b/>
                <w:bCs/>
              </w:rPr>
              <w:t>约束</w:t>
            </w:r>
          </w:p>
        </w:tc>
      </w:tr>
      <w:tr w:rsidR="0025288D" w14:paraId="5229DF31" w14:textId="77777777" w:rsidTr="0025288D">
        <w:tc>
          <w:tcPr>
            <w:tcW w:w="1129" w:type="dxa"/>
          </w:tcPr>
          <w:p w14:paraId="04B6DB12" w14:textId="727874B9" w:rsidR="0025288D" w:rsidRDefault="0025288D" w:rsidP="0025288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167" w:type="dxa"/>
          </w:tcPr>
          <w:p w14:paraId="75FEFC81" w14:textId="2E789F9B" w:rsidR="0025288D" w:rsidRDefault="0025288D" w:rsidP="00277FBA">
            <w:r>
              <w:rPr>
                <w:rFonts w:hint="eastAsia"/>
              </w:rPr>
              <w:t>用户名不可重复</w:t>
            </w:r>
          </w:p>
        </w:tc>
      </w:tr>
      <w:tr w:rsidR="003C75DB" w14:paraId="078BDDE6" w14:textId="77777777" w:rsidTr="0025288D">
        <w:tc>
          <w:tcPr>
            <w:tcW w:w="1129" w:type="dxa"/>
          </w:tcPr>
          <w:p w14:paraId="7858C107" w14:textId="1BCC6559" w:rsidR="003C75DB" w:rsidRDefault="003C75DB" w:rsidP="0025288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167" w:type="dxa"/>
          </w:tcPr>
          <w:p w14:paraId="7FF2253F" w14:textId="27152EC8" w:rsidR="003C75DB" w:rsidRDefault="003C75DB" w:rsidP="00277FBA">
            <w:r>
              <w:rPr>
                <w:rFonts w:hint="eastAsia"/>
              </w:rPr>
              <w:t>密码不少于6个字符</w:t>
            </w:r>
          </w:p>
        </w:tc>
      </w:tr>
      <w:tr w:rsidR="0025288D" w14:paraId="7FEFE7A4" w14:textId="77777777" w:rsidTr="0025288D">
        <w:tc>
          <w:tcPr>
            <w:tcW w:w="1129" w:type="dxa"/>
          </w:tcPr>
          <w:p w14:paraId="2B643E3B" w14:textId="67147C95" w:rsidR="0025288D" w:rsidRDefault="003C75DB" w:rsidP="0025288D">
            <w:pPr>
              <w:jc w:val="center"/>
            </w:pPr>
            <w:r>
              <w:t>3</w:t>
            </w:r>
          </w:p>
        </w:tc>
        <w:tc>
          <w:tcPr>
            <w:tcW w:w="7167" w:type="dxa"/>
          </w:tcPr>
          <w:p w14:paraId="3FB438B2" w14:textId="3187A379" w:rsidR="0025288D" w:rsidRDefault="0025288D" w:rsidP="00277FBA">
            <w:r>
              <w:rPr>
                <w:rFonts w:hint="eastAsia"/>
              </w:rPr>
              <w:t>创建聊天室需要管理员分配的通行码</w:t>
            </w:r>
            <w:r w:rsidR="003C4963">
              <w:rPr>
                <w:rFonts w:hint="eastAsia"/>
              </w:rPr>
              <w:t>，通行码有时效性</w:t>
            </w:r>
          </w:p>
        </w:tc>
      </w:tr>
      <w:tr w:rsidR="0025288D" w14:paraId="3E6294DC" w14:textId="77777777" w:rsidTr="0025288D">
        <w:tc>
          <w:tcPr>
            <w:tcW w:w="1129" w:type="dxa"/>
          </w:tcPr>
          <w:p w14:paraId="31967CC2" w14:textId="46C95CE8" w:rsidR="0025288D" w:rsidRDefault="003C75DB" w:rsidP="0025288D">
            <w:pPr>
              <w:jc w:val="center"/>
            </w:pPr>
            <w:r>
              <w:lastRenderedPageBreak/>
              <w:t>4</w:t>
            </w:r>
          </w:p>
        </w:tc>
        <w:tc>
          <w:tcPr>
            <w:tcW w:w="7167" w:type="dxa"/>
          </w:tcPr>
          <w:p w14:paraId="753CF3D1" w14:textId="686E810F" w:rsidR="0025288D" w:rsidRDefault="00CA3CD9" w:rsidP="00277FBA">
            <w:r>
              <w:rPr>
                <w:rFonts w:hint="eastAsia"/>
              </w:rPr>
              <w:t>文本消息不可超过4</w:t>
            </w:r>
            <w:r>
              <w:t>0</w:t>
            </w:r>
            <w:r>
              <w:rPr>
                <w:rFonts w:hint="eastAsia"/>
              </w:rPr>
              <w:t>个字符</w:t>
            </w:r>
          </w:p>
        </w:tc>
      </w:tr>
      <w:tr w:rsidR="0025288D" w14:paraId="787DF977" w14:textId="77777777" w:rsidTr="0025288D">
        <w:tc>
          <w:tcPr>
            <w:tcW w:w="1129" w:type="dxa"/>
          </w:tcPr>
          <w:p w14:paraId="66F5802E" w14:textId="6D55BEC0" w:rsidR="0025288D" w:rsidRDefault="003C75DB" w:rsidP="0025288D">
            <w:pPr>
              <w:jc w:val="center"/>
            </w:pPr>
            <w:r>
              <w:t>5</w:t>
            </w:r>
          </w:p>
        </w:tc>
        <w:tc>
          <w:tcPr>
            <w:tcW w:w="7167" w:type="dxa"/>
          </w:tcPr>
          <w:p w14:paraId="734350C1" w14:textId="3CC3C79D" w:rsidR="0025288D" w:rsidRDefault="00CA3CD9" w:rsidP="00277FBA">
            <w:r>
              <w:rPr>
                <w:rFonts w:hint="eastAsia"/>
              </w:rPr>
              <w:t>聊天室具有人数上限</w:t>
            </w:r>
            <w:r w:rsidR="006C093D">
              <w:rPr>
                <w:rFonts w:hint="eastAsia"/>
              </w:rPr>
              <w:t>，由管理员创建的通行</w:t>
            </w:r>
            <w:proofErr w:type="gramStart"/>
            <w:r w:rsidR="006C093D">
              <w:rPr>
                <w:rFonts w:hint="eastAsia"/>
              </w:rPr>
              <w:t>码决定</w:t>
            </w:r>
            <w:proofErr w:type="gramEnd"/>
          </w:p>
        </w:tc>
      </w:tr>
      <w:tr w:rsidR="0025288D" w14:paraId="517AD33D" w14:textId="77777777" w:rsidTr="0025288D">
        <w:tc>
          <w:tcPr>
            <w:tcW w:w="1129" w:type="dxa"/>
          </w:tcPr>
          <w:p w14:paraId="13D84617" w14:textId="132E8D16" w:rsidR="0025288D" w:rsidRDefault="003C75DB" w:rsidP="0025288D">
            <w:pPr>
              <w:jc w:val="center"/>
            </w:pPr>
            <w:r>
              <w:t>6</w:t>
            </w:r>
          </w:p>
        </w:tc>
        <w:tc>
          <w:tcPr>
            <w:tcW w:w="7167" w:type="dxa"/>
          </w:tcPr>
          <w:p w14:paraId="6B059D92" w14:textId="1496956D" w:rsidR="0025288D" w:rsidRDefault="003C75DB" w:rsidP="00277FBA">
            <w:r>
              <w:rPr>
                <w:rFonts w:hint="eastAsia"/>
              </w:rPr>
              <w:t>加入聊天室需要获取聊天室</w:t>
            </w:r>
            <w:r w:rsidR="00F112E5">
              <w:rPr>
                <w:rFonts w:hint="eastAsia"/>
              </w:rPr>
              <w:t>成员生成</w:t>
            </w:r>
            <w:r>
              <w:rPr>
                <w:rFonts w:hint="eastAsia"/>
              </w:rPr>
              <w:t>的邀请码</w:t>
            </w:r>
            <w:r w:rsidR="00F559FD">
              <w:rPr>
                <w:rFonts w:hint="eastAsia"/>
              </w:rPr>
              <w:t>，邀请码有时效性</w:t>
            </w:r>
          </w:p>
        </w:tc>
      </w:tr>
      <w:tr w:rsidR="007422B9" w14:paraId="6A3A9262" w14:textId="77777777" w:rsidTr="0025288D">
        <w:tc>
          <w:tcPr>
            <w:tcW w:w="1129" w:type="dxa"/>
          </w:tcPr>
          <w:p w14:paraId="3F2A0242" w14:textId="640EA3B3" w:rsidR="007422B9" w:rsidRDefault="007422B9" w:rsidP="0025288D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7167" w:type="dxa"/>
          </w:tcPr>
          <w:p w14:paraId="49A56C5A" w14:textId="501A3484" w:rsidR="007422B9" w:rsidRDefault="007422B9" w:rsidP="00277FBA">
            <w:r>
              <w:rPr>
                <w:rFonts w:hint="eastAsia"/>
              </w:rPr>
              <w:t>同一用户账号同时只能存在一个登陆实例</w:t>
            </w:r>
          </w:p>
        </w:tc>
      </w:tr>
      <w:tr w:rsidR="00310AF1" w14:paraId="17A25694" w14:textId="77777777" w:rsidTr="0025288D">
        <w:tc>
          <w:tcPr>
            <w:tcW w:w="1129" w:type="dxa"/>
          </w:tcPr>
          <w:p w14:paraId="22AA44A1" w14:textId="49E018A6" w:rsidR="00310AF1" w:rsidRDefault="00310AF1" w:rsidP="0025288D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167" w:type="dxa"/>
          </w:tcPr>
          <w:p w14:paraId="79178DA8" w14:textId="32A6DBDB" w:rsidR="00310AF1" w:rsidRDefault="00310AF1" w:rsidP="00277FBA">
            <w:r>
              <w:rPr>
                <w:rFonts w:hint="eastAsia"/>
              </w:rPr>
              <w:t>创建聊天室的通行码只能使用一次</w:t>
            </w:r>
          </w:p>
        </w:tc>
      </w:tr>
      <w:tr w:rsidR="00310AF1" w14:paraId="57812D1F" w14:textId="77777777" w:rsidTr="0025288D">
        <w:tc>
          <w:tcPr>
            <w:tcW w:w="1129" w:type="dxa"/>
          </w:tcPr>
          <w:p w14:paraId="5A6FF066" w14:textId="3C1A5F63" w:rsidR="00310AF1" w:rsidRDefault="00310AF1" w:rsidP="0025288D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7167" w:type="dxa"/>
          </w:tcPr>
          <w:p w14:paraId="136652BF" w14:textId="0AC78C06" w:rsidR="00310AF1" w:rsidRDefault="00310AF1" w:rsidP="00277FBA">
            <w:r>
              <w:rPr>
                <w:rFonts w:hint="eastAsia"/>
              </w:rPr>
              <w:t>加入聊天室的邀请</w:t>
            </w:r>
            <w:proofErr w:type="gramStart"/>
            <w:r>
              <w:rPr>
                <w:rFonts w:hint="eastAsia"/>
              </w:rPr>
              <w:t>码具有</w:t>
            </w:r>
            <w:proofErr w:type="gramEnd"/>
            <w:r>
              <w:rPr>
                <w:rFonts w:hint="eastAsia"/>
              </w:rPr>
              <w:t>时间限制</w:t>
            </w:r>
          </w:p>
        </w:tc>
      </w:tr>
      <w:tr w:rsidR="00FD122D" w14:paraId="7E24AB1D" w14:textId="77777777" w:rsidTr="0025288D">
        <w:tc>
          <w:tcPr>
            <w:tcW w:w="1129" w:type="dxa"/>
          </w:tcPr>
          <w:p w14:paraId="20EF59BB" w14:textId="0881CA66" w:rsidR="00FD122D" w:rsidRDefault="00FD122D" w:rsidP="0025288D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7167" w:type="dxa"/>
          </w:tcPr>
          <w:p w14:paraId="19521CB9" w14:textId="451A4E8A" w:rsidR="00FD122D" w:rsidRDefault="00FD122D" w:rsidP="00277FBA">
            <w:r>
              <w:rPr>
                <w:rFonts w:hint="eastAsia"/>
              </w:rPr>
              <w:t>被移除出聊天室的用户</w:t>
            </w:r>
            <w:r w:rsidR="007B251A">
              <w:rPr>
                <w:rFonts w:hint="eastAsia"/>
              </w:rPr>
              <w:t>一定时间</w:t>
            </w:r>
            <w:r>
              <w:rPr>
                <w:rFonts w:hint="eastAsia"/>
              </w:rPr>
              <w:t>内无法重新加入该聊天室</w:t>
            </w:r>
            <w:r w:rsidR="007B251A">
              <w:rPr>
                <w:rFonts w:hint="eastAsia"/>
              </w:rPr>
              <w:t>，该时间必须高于邀请码时效性</w:t>
            </w:r>
            <w:r w:rsidR="007B7470">
              <w:rPr>
                <w:rFonts w:hint="eastAsia"/>
              </w:rPr>
              <w:t>，以避免被移除者使用自己生成的邀请</w:t>
            </w:r>
            <w:proofErr w:type="gramStart"/>
            <w:r w:rsidR="007B7470">
              <w:rPr>
                <w:rFonts w:hint="eastAsia"/>
              </w:rPr>
              <w:t>码重新</w:t>
            </w:r>
            <w:proofErr w:type="gramEnd"/>
            <w:r w:rsidR="007B7470">
              <w:rPr>
                <w:rFonts w:hint="eastAsia"/>
              </w:rPr>
              <w:t>加入</w:t>
            </w:r>
          </w:p>
        </w:tc>
      </w:tr>
      <w:tr w:rsidR="005B0171" w14:paraId="12122030" w14:textId="77777777" w:rsidTr="0025288D">
        <w:tc>
          <w:tcPr>
            <w:tcW w:w="1129" w:type="dxa"/>
          </w:tcPr>
          <w:p w14:paraId="54C20C57" w14:textId="0A3D4AB2" w:rsidR="005B0171" w:rsidRDefault="005B0171" w:rsidP="0025288D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7167" w:type="dxa"/>
          </w:tcPr>
          <w:p w14:paraId="336057B9" w14:textId="24D65147" w:rsidR="005B0171" w:rsidRDefault="005B0171" w:rsidP="00277FBA">
            <w:r>
              <w:rPr>
                <w:rFonts w:hint="eastAsia"/>
              </w:rPr>
              <w:t>聊天室中的文件或图片不超过2</w:t>
            </w:r>
            <w:r>
              <w:t>0</w:t>
            </w:r>
            <w:r>
              <w:rPr>
                <w:rFonts w:hint="eastAsia"/>
              </w:rPr>
              <w:t>MB</w:t>
            </w:r>
          </w:p>
        </w:tc>
      </w:tr>
      <w:tr w:rsidR="0017471F" w14:paraId="2DED629E" w14:textId="77777777" w:rsidTr="0025288D">
        <w:tc>
          <w:tcPr>
            <w:tcW w:w="1129" w:type="dxa"/>
          </w:tcPr>
          <w:p w14:paraId="0D5BBE11" w14:textId="4EB15A68" w:rsidR="0017471F" w:rsidRDefault="0017471F" w:rsidP="0025288D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7167" w:type="dxa"/>
          </w:tcPr>
          <w:p w14:paraId="1397498D" w14:textId="2F655586" w:rsidR="0017471F" w:rsidRDefault="0017471F" w:rsidP="00277FBA">
            <w:r>
              <w:rPr>
                <w:rFonts w:hint="eastAsia"/>
              </w:rPr>
              <w:t>用户头像从给定的列表中选择</w:t>
            </w:r>
          </w:p>
        </w:tc>
      </w:tr>
      <w:tr w:rsidR="00247049" w14:paraId="27297F96" w14:textId="77777777" w:rsidTr="0025288D">
        <w:tc>
          <w:tcPr>
            <w:tcW w:w="1129" w:type="dxa"/>
          </w:tcPr>
          <w:p w14:paraId="710E259B" w14:textId="534CA846" w:rsidR="00247049" w:rsidRDefault="00247049" w:rsidP="0025288D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7167" w:type="dxa"/>
          </w:tcPr>
          <w:p w14:paraId="46C5A3CB" w14:textId="24373185" w:rsidR="00247049" w:rsidRDefault="00247049" w:rsidP="00277FBA">
            <w:r>
              <w:rPr>
                <w:rFonts w:hint="eastAsia"/>
              </w:rPr>
              <w:t>聊天室图表从给定的列表中选择</w:t>
            </w:r>
          </w:p>
        </w:tc>
      </w:tr>
      <w:tr w:rsidR="00B23E73" w14:paraId="74513685" w14:textId="77777777" w:rsidTr="0025288D">
        <w:tc>
          <w:tcPr>
            <w:tcW w:w="1129" w:type="dxa"/>
          </w:tcPr>
          <w:p w14:paraId="652C8589" w14:textId="4137E5CA" w:rsidR="00B23E73" w:rsidRDefault="00B23E73" w:rsidP="0025288D">
            <w:pPr>
              <w:jc w:val="center"/>
            </w:pPr>
            <w:r>
              <w:rPr>
                <w:rFonts w:hint="eastAsia"/>
              </w:rPr>
              <w:t>1</w:t>
            </w:r>
            <w:r w:rsidR="00247049">
              <w:t>4</w:t>
            </w:r>
          </w:p>
        </w:tc>
        <w:tc>
          <w:tcPr>
            <w:tcW w:w="7167" w:type="dxa"/>
          </w:tcPr>
          <w:p w14:paraId="780BB5FA" w14:textId="1CD95EA2" w:rsidR="00B23E73" w:rsidRDefault="00B23E73" w:rsidP="00277FBA">
            <w:r>
              <w:rPr>
                <w:rFonts w:hint="eastAsia"/>
              </w:rPr>
              <w:t>所有错误行为都应该产生错误提示</w:t>
            </w:r>
          </w:p>
        </w:tc>
      </w:tr>
    </w:tbl>
    <w:p w14:paraId="5B653578" w14:textId="77777777" w:rsidR="00277FBA" w:rsidRPr="00277FBA" w:rsidRDefault="00277FBA" w:rsidP="00277FBA"/>
    <w:p w14:paraId="098C95E5" w14:textId="0605874D" w:rsidR="00D7410F" w:rsidRDefault="00D7410F" w:rsidP="0025288D">
      <w:pPr>
        <w:pStyle w:val="4"/>
      </w:pPr>
      <w:bookmarkStart w:id="27" w:name="_Toc121576849"/>
      <w:r>
        <w:rPr>
          <w:rFonts w:hint="eastAsia"/>
        </w:rPr>
        <w:t>1</w:t>
      </w:r>
      <w:r>
        <w:t>.4.</w:t>
      </w:r>
      <w:r w:rsidR="008E7295">
        <w:t>1</w:t>
      </w:r>
      <w:r w:rsidR="0025288D">
        <w:t>.</w:t>
      </w:r>
      <w:r w:rsidR="00801191">
        <w:t>4</w:t>
      </w:r>
      <w:r>
        <w:t xml:space="preserve"> </w:t>
      </w:r>
      <w:r>
        <w:rPr>
          <w:rFonts w:hint="eastAsia"/>
        </w:rPr>
        <w:t>性能指标</w:t>
      </w:r>
      <w:bookmarkEnd w:id="27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CA3CD9" w14:paraId="24560F23" w14:textId="77777777" w:rsidTr="00CA3CD9">
        <w:tc>
          <w:tcPr>
            <w:tcW w:w="1129" w:type="dxa"/>
          </w:tcPr>
          <w:p w14:paraId="5EF095F3" w14:textId="604574BD" w:rsidR="00CA3CD9" w:rsidRPr="00CA3CD9" w:rsidRDefault="00CA3CD9" w:rsidP="00CA3CD9">
            <w:pPr>
              <w:jc w:val="center"/>
              <w:rPr>
                <w:b/>
                <w:bCs/>
              </w:rPr>
            </w:pPr>
            <w:r w:rsidRPr="00CA3CD9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7167" w:type="dxa"/>
          </w:tcPr>
          <w:p w14:paraId="4EB58256" w14:textId="639C669A" w:rsidR="00CA3CD9" w:rsidRPr="00CA3CD9" w:rsidRDefault="00CA3CD9" w:rsidP="00CA3CD9">
            <w:pPr>
              <w:jc w:val="center"/>
              <w:rPr>
                <w:b/>
                <w:bCs/>
              </w:rPr>
            </w:pPr>
            <w:r w:rsidRPr="00CA3CD9">
              <w:rPr>
                <w:rFonts w:hint="eastAsia"/>
                <w:b/>
                <w:bCs/>
              </w:rPr>
              <w:t>指标</w:t>
            </w:r>
          </w:p>
        </w:tc>
      </w:tr>
      <w:tr w:rsidR="00CA3CD9" w14:paraId="79E30818" w14:textId="77777777" w:rsidTr="00CA3CD9">
        <w:tc>
          <w:tcPr>
            <w:tcW w:w="1129" w:type="dxa"/>
          </w:tcPr>
          <w:p w14:paraId="148F68CA" w14:textId="3874650A" w:rsidR="00CA3CD9" w:rsidRDefault="00CA3CD9" w:rsidP="00CA3CD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167" w:type="dxa"/>
          </w:tcPr>
          <w:p w14:paraId="5CB3D443" w14:textId="39BE5367" w:rsidR="00CA3CD9" w:rsidRDefault="00B33661" w:rsidP="00CA3CD9">
            <w:r>
              <w:rPr>
                <w:rFonts w:hint="eastAsia"/>
              </w:rPr>
              <w:t>所有请求的响应</w:t>
            </w:r>
            <w:proofErr w:type="gramStart"/>
            <w:r>
              <w:rPr>
                <w:rFonts w:hint="eastAsia"/>
              </w:rPr>
              <w:t>应</w:t>
            </w:r>
            <w:proofErr w:type="gramEnd"/>
            <w:r>
              <w:rPr>
                <w:rFonts w:hint="eastAsia"/>
              </w:rPr>
              <w:t>在1s内完成</w:t>
            </w:r>
          </w:p>
        </w:tc>
      </w:tr>
      <w:tr w:rsidR="00CA3CD9" w14:paraId="7FE72AE0" w14:textId="77777777" w:rsidTr="00CA3CD9">
        <w:tc>
          <w:tcPr>
            <w:tcW w:w="1129" w:type="dxa"/>
          </w:tcPr>
          <w:p w14:paraId="15BA874B" w14:textId="64550154" w:rsidR="00CA3CD9" w:rsidRDefault="00CA3CD9" w:rsidP="00CA3CD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167" w:type="dxa"/>
          </w:tcPr>
          <w:p w14:paraId="2FE5046A" w14:textId="5ACC42DF" w:rsidR="00CA3CD9" w:rsidRDefault="00B33661" w:rsidP="00CA3CD9">
            <w:r>
              <w:rPr>
                <w:rFonts w:hint="eastAsia"/>
              </w:rPr>
              <w:t>支持至少1</w:t>
            </w:r>
            <w:r>
              <w:t>00</w:t>
            </w:r>
            <w:r>
              <w:rPr>
                <w:rFonts w:hint="eastAsia"/>
              </w:rPr>
              <w:t>人同时使用</w:t>
            </w:r>
          </w:p>
        </w:tc>
      </w:tr>
    </w:tbl>
    <w:p w14:paraId="1A2828E2" w14:textId="77777777" w:rsidR="00CA3CD9" w:rsidRPr="00CA3CD9" w:rsidRDefault="00CA3CD9" w:rsidP="00CA3CD9"/>
    <w:p w14:paraId="06276658" w14:textId="20E37273" w:rsidR="0025288D" w:rsidRDefault="0025288D" w:rsidP="0025288D">
      <w:pPr>
        <w:pStyle w:val="3"/>
      </w:pPr>
      <w:bookmarkStart w:id="28" w:name="_Toc121425189"/>
      <w:bookmarkStart w:id="29" w:name="_Toc121576850"/>
      <w:r>
        <w:rPr>
          <w:rFonts w:hint="eastAsia"/>
        </w:rPr>
        <w:t>1</w:t>
      </w:r>
      <w:r>
        <w:t xml:space="preserve">.4.2 </w:t>
      </w:r>
      <w:r>
        <w:rPr>
          <w:rFonts w:hint="eastAsia"/>
        </w:rPr>
        <w:t>管理员列表</w:t>
      </w:r>
      <w:bookmarkEnd w:id="28"/>
      <w:bookmarkEnd w:id="29"/>
    </w:p>
    <w:p w14:paraId="50AA7A98" w14:textId="01248BD1" w:rsidR="0025288D" w:rsidRDefault="0025288D" w:rsidP="0025288D">
      <w:r>
        <w:rPr>
          <w:rFonts w:hint="eastAsia"/>
        </w:rPr>
        <w:t>管理员具有软件维护能力，负责管理“危险”行为的系统操作者</w:t>
      </w:r>
    </w:p>
    <w:p w14:paraId="73C54211" w14:textId="2FB65A6C" w:rsidR="0025288D" w:rsidRDefault="0025288D" w:rsidP="0025288D">
      <w:pPr>
        <w:pStyle w:val="4"/>
      </w:pPr>
      <w:bookmarkStart w:id="30" w:name="_Toc121576851"/>
      <w:r>
        <w:rPr>
          <w:rFonts w:hint="eastAsia"/>
        </w:rPr>
        <w:t>1</w:t>
      </w:r>
      <w:r>
        <w:t xml:space="preserve">.4.2.1 </w:t>
      </w:r>
      <w:r>
        <w:rPr>
          <w:rFonts w:hint="eastAsia"/>
        </w:rPr>
        <w:t>对象列表</w:t>
      </w:r>
      <w:bookmarkEnd w:id="30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25288D" w14:paraId="1FCAC11E" w14:textId="77777777" w:rsidTr="0025288D">
        <w:tc>
          <w:tcPr>
            <w:tcW w:w="1271" w:type="dxa"/>
          </w:tcPr>
          <w:p w14:paraId="47549212" w14:textId="72287F96" w:rsidR="0025288D" w:rsidRPr="0025288D" w:rsidRDefault="0025288D" w:rsidP="0025288D">
            <w:pPr>
              <w:jc w:val="center"/>
              <w:rPr>
                <w:b/>
                <w:bCs/>
              </w:rPr>
            </w:pPr>
            <w:r w:rsidRPr="0025288D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7025" w:type="dxa"/>
          </w:tcPr>
          <w:p w14:paraId="1274A42B" w14:textId="16B3A44B" w:rsidR="0025288D" w:rsidRPr="0025288D" w:rsidRDefault="0025288D" w:rsidP="0025288D">
            <w:pPr>
              <w:jc w:val="center"/>
              <w:rPr>
                <w:b/>
                <w:bCs/>
              </w:rPr>
            </w:pPr>
            <w:r w:rsidRPr="0025288D">
              <w:rPr>
                <w:rFonts w:hint="eastAsia"/>
                <w:b/>
                <w:bCs/>
              </w:rPr>
              <w:t>对象</w:t>
            </w:r>
          </w:p>
        </w:tc>
      </w:tr>
      <w:tr w:rsidR="0025288D" w14:paraId="723EE6C8" w14:textId="77777777" w:rsidTr="0025288D">
        <w:tc>
          <w:tcPr>
            <w:tcW w:w="1271" w:type="dxa"/>
          </w:tcPr>
          <w:p w14:paraId="405F57EB" w14:textId="2D2860BF" w:rsidR="0025288D" w:rsidRDefault="0025288D" w:rsidP="0025288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25" w:type="dxa"/>
          </w:tcPr>
          <w:p w14:paraId="24BC98CE" w14:textId="1D16A83D" w:rsidR="0025288D" w:rsidRDefault="0025288D" w:rsidP="0025288D">
            <w:r>
              <w:rPr>
                <w:rFonts w:hint="eastAsia"/>
              </w:rPr>
              <w:t>通行码生成</w:t>
            </w:r>
            <w:r w:rsidR="00EF3BDC">
              <w:rPr>
                <w:rFonts w:hint="eastAsia"/>
              </w:rPr>
              <w:t>器</w:t>
            </w:r>
          </w:p>
        </w:tc>
      </w:tr>
    </w:tbl>
    <w:p w14:paraId="01B7A26D" w14:textId="2ED5FA79" w:rsidR="0025288D" w:rsidRDefault="0025288D" w:rsidP="0025288D">
      <w:pPr>
        <w:pStyle w:val="4"/>
      </w:pPr>
      <w:bookmarkStart w:id="31" w:name="_Toc121576852"/>
      <w:r>
        <w:rPr>
          <w:rFonts w:hint="eastAsia"/>
        </w:rPr>
        <w:t>1</w:t>
      </w:r>
      <w:r>
        <w:t xml:space="preserve">.4.2.2 </w:t>
      </w:r>
      <w:r>
        <w:rPr>
          <w:rFonts w:hint="eastAsia"/>
        </w:rPr>
        <w:t>服务列表</w:t>
      </w:r>
      <w:bookmarkEnd w:id="31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25288D" w14:paraId="67A8EDDB" w14:textId="77777777" w:rsidTr="0025288D">
        <w:tc>
          <w:tcPr>
            <w:tcW w:w="1271" w:type="dxa"/>
          </w:tcPr>
          <w:p w14:paraId="5AD45EC0" w14:textId="445AD4CA" w:rsidR="0025288D" w:rsidRPr="0025288D" w:rsidRDefault="0025288D" w:rsidP="0025288D">
            <w:pPr>
              <w:jc w:val="center"/>
              <w:rPr>
                <w:b/>
                <w:bCs/>
              </w:rPr>
            </w:pPr>
            <w:r w:rsidRPr="0025288D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7025" w:type="dxa"/>
          </w:tcPr>
          <w:p w14:paraId="2043E4B0" w14:textId="6BA228C4" w:rsidR="0025288D" w:rsidRPr="0025288D" w:rsidRDefault="0025288D" w:rsidP="0025288D">
            <w:pPr>
              <w:jc w:val="center"/>
              <w:rPr>
                <w:b/>
                <w:bCs/>
              </w:rPr>
            </w:pPr>
            <w:r w:rsidRPr="0025288D">
              <w:rPr>
                <w:rFonts w:hint="eastAsia"/>
                <w:b/>
                <w:bCs/>
              </w:rPr>
              <w:t>服务</w:t>
            </w:r>
          </w:p>
        </w:tc>
      </w:tr>
      <w:tr w:rsidR="0025288D" w14:paraId="2145821C" w14:textId="77777777" w:rsidTr="0025288D">
        <w:tc>
          <w:tcPr>
            <w:tcW w:w="1271" w:type="dxa"/>
          </w:tcPr>
          <w:p w14:paraId="56B9D40E" w14:textId="19071F90" w:rsidR="0025288D" w:rsidRDefault="0025288D" w:rsidP="0025288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25" w:type="dxa"/>
          </w:tcPr>
          <w:p w14:paraId="320913B3" w14:textId="5FAF3296" w:rsidR="0025288D" w:rsidRDefault="0025288D" w:rsidP="0025288D">
            <w:r>
              <w:rPr>
                <w:rFonts w:hint="eastAsia"/>
              </w:rPr>
              <w:t>生成聊天</w:t>
            </w:r>
            <w:proofErr w:type="gramStart"/>
            <w:r>
              <w:rPr>
                <w:rFonts w:hint="eastAsia"/>
              </w:rPr>
              <w:t>室创建</w:t>
            </w:r>
            <w:proofErr w:type="gramEnd"/>
            <w:r>
              <w:rPr>
                <w:rFonts w:hint="eastAsia"/>
              </w:rPr>
              <w:t>通行码</w:t>
            </w:r>
            <w:r w:rsidR="00EF3BDC">
              <w:rPr>
                <w:rFonts w:hint="eastAsia"/>
              </w:rPr>
              <w:t>（可发放给用户创建聊天室）</w:t>
            </w:r>
          </w:p>
        </w:tc>
      </w:tr>
    </w:tbl>
    <w:p w14:paraId="61F6BCDC" w14:textId="0C0D3CB2" w:rsidR="0025288D" w:rsidRDefault="0025288D" w:rsidP="0025288D"/>
    <w:p w14:paraId="72DE24CB" w14:textId="16954385" w:rsidR="00430D1C" w:rsidRDefault="00430D1C" w:rsidP="00430D1C">
      <w:pPr>
        <w:pStyle w:val="2"/>
      </w:pPr>
      <w:bookmarkStart w:id="32" w:name="_Toc121425190"/>
      <w:bookmarkStart w:id="33" w:name="_Toc121576853"/>
      <w:r>
        <w:rPr>
          <w:rFonts w:hint="eastAsia"/>
        </w:rPr>
        <w:lastRenderedPageBreak/>
        <w:t>1</w:t>
      </w:r>
      <w:r>
        <w:t xml:space="preserve">.5 </w:t>
      </w:r>
      <w:r>
        <w:rPr>
          <w:rFonts w:hint="eastAsia"/>
        </w:rPr>
        <w:t>需求说明文档</w:t>
      </w:r>
      <w:bookmarkEnd w:id="32"/>
      <w:bookmarkEnd w:id="33"/>
    </w:p>
    <w:p w14:paraId="774C08F9" w14:textId="29B2EC3E" w:rsidR="00325A3E" w:rsidRDefault="00325A3E" w:rsidP="002C3A2A">
      <w:pPr>
        <w:pStyle w:val="3"/>
      </w:pPr>
      <w:bookmarkStart w:id="34" w:name="_Toc121425191"/>
      <w:bookmarkStart w:id="35" w:name="_Toc121576854"/>
      <w:r>
        <w:rPr>
          <w:rFonts w:hint="eastAsia"/>
        </w:rPr>
        <w:t>1</w:t>
      </w:r>
      <w:r>
        <w:t>.5.1</w:t>
      </w:r>
      <w:r w:rsidR="002C3A2A">
        <w:t xml:space="preserve"> </w:t>
      </w:r>
      <w:r w:rsidR="002C3A2A">
        <w:rPr>
          <w:rFonts w:hint="eastAsia"/>
        </w:rPr>
        <w:t>可行性说明</w:t>
      </w:r>
      <w:bookmarkEnd w:id="34"/>
      <w:bookmarkEnd w:id="35"/>
    </w:p>
    <w:p w14:paraId="501DDCC4" w14:textId="65DC5A3A" w:rsidR="002D5557" w:rsidRDefault="002D5557" w:rsidP="002D5557">
      <w:pPr>
        <w:pStyle w:val="4"/>
      </w:pPr>
      <w:bookmarkStart w:id="36" w:name="_Toc121576855"/>
      <w:r>
        <w:rPr>
          <w:rFonts w:hint="eastAsia"/>
        </w:rPr>
        <w:t>1</w:t>
      </w:r>
      <w:r>
        <w:t xml:space="preserve">.5.1.1 </w:t>
      </w:r>
      <w:r>
        <w:rPr>
          <w:rFonts w:hint="eastAsia"/>
        </w:rPr>
        <w:t>技术可行性</w:t>
      </w:r>
      <w:bookmarkEnd w:id="36"/>
    </w:p>
    <w:p w14:paraId="517E5AE1" w14:textId="712B29FE" w:rsidR="002D5557" w:rsidRDefault="002D5557" w:rsidP="002D5557">
      <w:r>
        <w:rPr>
          <w:rFonts w:hint="eastAsia"/>
        </w:rPr>
        <w:t>本产品是使用Vue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SpringBoot开发的前后端分离的Web应用，涉及HTTP请求，WebSocket连接等多种通讯技术，开发小组对此类应用开发具有一定的经验，能够承担此次项目产品的开发工作。</w:t>
      </w:r>
    </w:p>
    <w:p w14:paraId="1FF6E3F2" w14:textId="12DF2216" w:rsidR="002D5557" w:rsidRDefault="002D5557" w:rsidP="002D5557">
      <w:pPr>
        <w:pStyle w:val="4"/>
      </w:pPr>
      <w:bookmarkStart w:id="37" w:name="_Toc121576856"/>
      <w:r>
        <w:rPr>
          <w:rFonts w:hint="eastAsia"/>
        </w:rPr>
        <w:t>1</w:t>
      </w:r>
      <w:r>
        <w:t xml:space="preserve">.5.1.2 </w:t>
      </w:r>
      <w:r>
        <w:rPr>
          <w:rFonts w:hint="eastAsia"/>
        </w:rPr>
        <w:t>成本可行性</w:t>
      </w:r>
      <w:bookmarkEnd w:id="37"/>
    </w:p>
    <w:p w14:paraId="152B5187" w14:textId="697B7B48" w:rsidR="00CC67A9" w:rsidRPr="00CC67A9" w:rsidRDefault="00EA12C5" w:rsidP="00CC67A9">
      <w:r>
        <w:rPr>
          <w:rFonts w:hint="eastAsia"/>
        </w:rPr>
        <w:t>根据项目计划文档中的工作量预测以及进度估算，产品的开发时间预估需要持续1个月</w:t>
      </w:r>
      <w:r w:rsidR="002814AC">
        <w:rPr>
          <w:rFonts w:hint="eastAsia"/>
        </w:rPr>
        <w:t>，无资金</w:t>
      </w:r>
      <w:r w:rsidR="00955015">
        <w:rPr>
          <w:rFonts w:hint="eastAsia"/>
        </w:rPr>
        <w:t>成本</w:t>
      </w:r>
      <w:r>
        <w:rPr>
          <w:rFonts w:hint="eastAsia"/>
        </w:rPr>
        <w:t>，与开发小组和客户沟通，其能够承担此开销</w:t>
      </w:r>
      <w:r w:rsidR="002F709D">
        <w:rPr>
          <w:rFonts w:hint="eastAsia"/>
        </w:rPr>
        <w:t>完成产品开发</w:t>
      </w:r>
      <w:r>
        <w:rPr>
          <w:rFonts w:hint="eastAsia"/>
        </w:rPr>
        <w:t>。</w:t>
      </w:r>
    </w:p>
    <w:p w14:paraId="35134263" w14:textId="1BDA5E40" w:rsidR="00EF5B8C" w:rsidRDefault="00EF5B8C" w:rsidP="00EF5B8C">
      <w:pPr>
        <w:pStyle w:val="4"/>
      </w:pPr>
      <w:bookmarkStart w:id="38" w:name="_Toc121576857"/>
      <w:r>
        <w:rPr>
          <w:rFonts w:hint="eastAsia"/>
        </w:rPr>
        <w:t>1</w:t>
      </w:r>
      <w:r>
        <w:t xml:space="preserve">.5.1.3 </w:t>
      </w:r>
      <w:r>
        <w:rPr>
          <w:rFonts w:hint="eastAsia"/>
        </w:rPr>
        <w:t>操作可行性</w:t>
      </w:r>
      <w:bookmarkEnd w:id="38"/>
    </w:p>
    <w:p w14:paraId="235E6EA1" w14:textId="401EC1E9" w:rsidR="00CC67A9" w:rsidRPr="00CC67A9" w:rsidRDefault="00863F8E" w:rsidP="00CC67A9">
      <w:r>
        <w:rPr>
          <w:rFonts w:hint="eastAsia"/>
        </w:rPr>
        <w:t>产品将提供简洁易用的用户图形界面支持用户的各种操作，且目前已经存在同类产品</w:t>
      </w:r>
      <w:r w:rsidR="00EE4A12">
        <w:rPr>
          <w:rFonts w:hint="eastAsia"/>
        </w:rPr>
        <w:t>，</w:t>
      </w:r>
      <w:r>
        <w:rPr>
          <w:rFonts w:hint="eastAsia"/>
        </w:rPr>
        <w:t>其可操作性已经得到验证。</w:t>
      </w:r>
    </w:p>
    <w:p w14:paraId="0CF5251B" w14:textId="3384AC29" w:rsidR="00BB515B" w:rsidRDefault="00BB515B" w:rsidP="00BB515B">
      <w:pPr>
        <w:pStyle w:val="3"/>
      </w:pPr>
      <w:bookmarkStart w:id="39" w:name="_Toc121425192"/>
      <w:bookmarkStart w:id="40" w:name="_Toc121576858"/>
      <w:r>
        <w:rPr>
          <w:rFonts w:hint="eastAsia"/>
        </w:rPr>
        <w:t>1</w:t>
      </w:r>
      <w:r>
        <w:t xml:space="preserve">.5.2 </w:t>
      </w:r>
      <w:r>
        <w:rPr>
          <w:rFonts w:hint="eastAsia"/>
        </w:rPr>
        <w:t>系统边界说明</w:t>
      </w:r>
      <w:bookmarkEnd w:id="39"/>
      <w:bookmarkEnd w:id="40"/>
    </w:p>
    <w:p w14:paraId="03CD74AB" w14:textId="3076FBE5" w:rsidR="00F838DD" w:rsidRDefault="00F838DD" w:rsidP="00F838DD">
      <w:r>
        <w:rPr>
          <w:rFonts w:hint="eastAsia"/>
        </w:rPr>
        <w:t>对于用户而言，通过浏览器界面访问系统，使用标准输入输出设备向系统发出操作并接受系统中的各种信息。</w:t>
      </w:r>
    </w:p>
    <w:p w14:paraId="5FAA4A38" w14:textId="206C46E0" w:rsidR="00F838DD" w:rsidRPr="00F838DD" w:rsidRDefault="00F838DD" w:rsidP="00F838DD">
      <w:r>
        <w:rPr>
          <w:rFonts w:hint="eastAsia"/>
        </w:rPr>
        <w:t>对于管理员而言，通过</w:t>
      </w:r>
      <w:r w:rsidR="00A06C52">
        <w:rPr>
          <w:rFonts w:hint="eastAsia"/>
        </w:rPr>
        <w:t>特定的</w:t>
      </w:r>
      <w:r>
        <w:rPr>
          <w:rFonts w:hint="eastAsia"/>
        </w:rPr>
        <w:t>控制台程序进行系统交互，使用标准输入输出设备执行操作并接受返回信息。</w:t>
      </w:r>
    </w:p>
    <w:p w14:paraId="1FCEE2A2" w14:textId="6946AC1D" w:rsidR="00BB515B" w:rsidRDefault="00BB515B" w:rsidP="00BB515B">
      <w:pPr>
        <w:pStyle w:val="3"/>
      </w:pPr>
      <w:bookmarkStart w:id="41" w:name="_Toc121425193"/>
      <w:bookmarkStart w:id="42" w:name="_Toc121576859"/>
      <w:r>
        <w:rPr>
          <w:rFonts w:hint="eastAsia"/>
        </w:rPr>
        <w:t>1</w:t>
      </w:r>
      <w:r>
        <w:t xml:space="preserve">.5.3 </w:t>
      </w:r>
      <w:r>
        <w:rPr>
          <w:rFonts w:hint="eastAsia"/>
        </w:rPr>
        <w:t>共同利益者说明</w:t>
      </w:r>
      <w:bookmarkEnd w:id="41"/>
      <w:bookmarkEnd w:id="42"/>
    </w:p>
    <w:p w14:paraId="5745D02A" w14:textId="5E2B782E" w:rsidR="002A43D7" w:rsidRPr="002A43D7" w:rsidRDefault="002A43D7" w:rsidP="002A43D7">
      <w:r>
        <w:rPr>
          <w:rFonts w:hint="eastAsia"/>
        </w:rPr>
        <w:t>在</w:t>
      </w:r>
      <w:hyperlink w:anchor="_1.1_确定利益共同者" w:history="1">
        <w:r w:rsidRPr="002A43D7">
          <w:rPr>
            <w:rStyle w:val="a8"/>
            <w:rFonts w:hint="eastAsia"/>
          </w:rPr>
          <w:t>1</w:t>
        </w:r>
        <w:r w:rsidRPr="002A43D7">
          <w:rPr>
            <w:rStyle w:val="a8"/>
          </w:rPr>
          <w:t>.1</w:t>
        </w:r>
        <w:r w:rsidRPr="002A43D7">
          <w:rPr>
            <w:rStyle w:val="a8"/>
            <w:rFonts w:hint="eastAsia"/>
          </w:rPr>
          <w:t xml:space="preserve"> </w:t>
        </w:r>
        <w:r w:rsidRPr="002A43D7">
          <w:rPr>
            <w:rStyle w:val="a8"/>
          </w:rPr>
          <w:t>共同</w:t>
        </w:r>
        <w:r w:rsidRPr="002A43D7">
          <w:rPr>
            <w:rStyle w:val="a8"/>
            <w:rFonts w:hint="eastAsia"/>
          </w:rPr>
          <w:t>利益者</w:t>
        </w:r>
      </w:hyperlink>
      <w:r>
        <w:rPr>
          <w:rFonts w:hint="eastAsia"/>
        </w:rPr>
        <w:t>中已经列出</w:t>
      </w:r>
    </w:p>
    <w:p w14:paraId="5392ECBF" w14:textId="282A6C67" w:rsidR="00BB515B" w:rsidRDefault="00BB515B" w:rsidP="00BB515B">
      <w:pPr>
        <w:pStyle w:val="3"/>
      </w:pPr>
      <w:bookmarkStart w:id="43" w:name="_Toc121425194"/>
      <w:bookmarkStart w:id="44" w:name="_Toc121576860"/>
      <w:r>
        <w:rPr>
          <w:rFonts w:hint="eastAsia"/>
        </w:rPr>
        <w:t>1</w:t>
      </w:r>
      <w:r>
        <w:t xml:space="preserve">.5.4 </w:t>
      </w:r>
      <w:r>
        <w:rPr>
          <w:rFonts w:hint="eastAsia"/>
        </w:rPr>
        <w:t>技术环境说明</w:t>
      </w:r>
      <w:bookmarkEnd w:id="43"/>
      <w:bookmarkEnd w:id="44"/>
    </w:p>
    <w:p w14:paraId="7E8D7AC3" w14:textId="13BCDE5E" w:rsidR="00807A79" w:rsidRPr="00807A79" w:rsidRDefault="00807A79" w:rsidP="00807A79">
      <w:r>
        <w:rPr>
          <w:rFonts w:hint="eastAsia"/>
        </w:rPr>
        <w:t>在</w:t>
      </w:r>
      <w:hyperlink w:anchor="_1.3.3_非功能需求" w:history="1">
        <w:r w:rsidRPr="00807A79">
          <w:rPr>
            <w:rStyle w:val="a8"/>
            <w:rFonts w:hint="eastAsia"/>
          </w:rPr>
          <w:t>1</w:t>
        </w:r>
        <w:r w:rsidRPr="00807A79">
          <w:rPr>
            <w:rStyle w:val="a8"/>
          </w:rPr>
          <w:t>.3.</w:t>
        </w:r>
        <w:r>
          <w:rPr>
            <w:rStyle w:val="a8"/>
          </w:rPr>
          <w:t>3</w:t>
        </w:r>
        <w:r w:rsidRPr="00807A79">
          <w:rPr>
            <w:rStyle w:val="a8"/>
          </w:rPr>
          <w:t xml:space="preserve"> 非功能需求</w:t>
        </w:r>
      </w:hyperlink>
      <w:r>
        <w:rPr>
          <w:rFonts w:hint="eastAsia"/>
        </w:rPr>
        <w:t>中的表格5中已经列出</w:t>
      </w:r>
    </w:p>
    <w:p w14:paraId="1AC597AA" w14:textId="39F82A4C" w:rsidR="00BB515B" w:rsidRDefault="00BB515B" w:rsidP="00BB515B">
      <w:pPr>
        <w:pStyle w:val="3"/>
      </w:pPr>
      <w:bookmarkStart w:id="45" w:name="_Toc121425195"/>
      <w:bookmarkStart w:id="46" w:name="_Toc121576861"/>
      <w:r>
        <w:rPr>
          <w:rFonts w:hint="eastAsia"/>
        </w:rPr>
        <w:lastRenderedPageBreak/>
        <w:t>1</w:t>
      </w:r>
      <w:r>
        <w:t xml:space="preserve">.5.5 </w:t>
      </w:r>
      <w:r>
        <w:rPr>
          <w:rFonts w:hint="eastAsia"/>
        </w:rPr>
        <w:t>需求列表</w:t>
      </w:r>
      <w:bookmarkEnd w:id="45"/>
      <w:bookmarkEnd w:id="46"/>
    </w:p>
    <w:p w14:paraId="007B65D4" w14:textId="02523FC2" w:rsidR="00807A79" w:rsidRDefault="00807A79" w:rsidP="00807A79">
      <w:r>
        <w:rPr>
          <w:rFonts w:hint="eastAsia"/>
        </w:rPr>
        <w:t>在</w:t>
      </w:r>
      <w:hyperlink w:anchor="_1.3.2功能需求" w:history="1">
        <w:r w:rsidRPr="00807A79">
          <w:rPr>
            <w:rStyle w:val="a8"/>
            <w:rFonts w:hint="eastAsia"/>
          </w:rPr>
          <w:t>1</w:t>
        </w:r>
        <w:r w:rsidRPr="00807A79">
          <w:rPr>
            <w:rStyle w:val="a8"/>
          </w:rPr>
          <w:t>.3.2 功能需求</w:t>
        </w:r>
      </w:hyperlink>
      <w:r>
        <w:rPr>
          <w:rFonts w:hint="eastAsia"/>
        </w:rPr>
        <w:t>以及</w:t>
      </w:r>
      <w:hyperlink w:anchor="_1.3.3_非功能需求" w:history="1">
        <w:r w:rsidRPr="00807A79">
          <w:rPr>
            <w:rStyle w:val="a8"/>
            <w:rFonts w:hint="eastAsia"/>
          </w:rPr>
          <w:t>1</w:t>
        </w:r>
        <w:r w:rsidRPr="00807A79">
          <w:rPr>
            <w:rStyle w:val="a8"/>
          </w:rPr>
          <w:t>.3.3非功能需求</w:t>
        </w:r>
      </w:hyperlink>
      <w:r>
        <w:rPr>
          <w:rFonts w:hint="eastAsia"/>
        </w:rPr>
        <w:t>中已经列出</w:t>
      </w:r>
    </w:p>
    <w:p w14:paraId="2864ABA7" w14:textId="4B9A59A3" w:rsidR="008E7295" w:rsidRDefault="008E7295" w:rsidP="008E7295">
      <w:pPr>
        <w:pStyle w:val="3"/>
      </w:pPr>
      <w:bookmarkStart w:id="47" w:name="_Toc121576862"/>
      <w:r>
        <w:rPr>
          <w:rFonts w:hint="eastAsia"/>
        </w:rPr>
        <w:t>1</w:t>
      </w:r>
      <w:r>
        <w:t>.5.6</w:t>
      </w:r>
      <w:r>
        <w:rPr>
          <w:rFonts w:hint="eastAsia"/>
        </w:rPr>
        <w:t>需求约束</w:t>
      </w:r>
      <w:bookmarkEnd w:id="47"/>
    </w:p>
    <w:p w14:paraId="7B6D99A7" w14:textId="1E8E3AA0" w:rsidR="008E7295" w:rsidRPr="008E7295" w:rsidRDefault="008E7295" w:rsidP="008E7295">
      <w:r>
        <w:rPr>
          <w:rFonts w:hint="eastAsia"/>
        </w:rPr>
        <w:t>在</w:t>
      </w:r>
      <w:hyperlink w:anchor="_1.4.1.3_约束列表" w:history="1">
        <w:r w:rsidR="00CB730F" w:rsidRPr="00CB730F">
          <w:rPr>
            <w:rStyle w:val="a8"/>
            <w:rFonts w:hint="eastAsia"/>
          </w:rPr>
          <w:t>1</w:t>
        </w:r>
        <w:r w:rsidR="00CB730F" w:rsidRPr="00CB730F">
          <w:rPr>
            <w:rStyle w:val="a8"/>
          </w:rPr>
          <w:t>.4.1.3 约束列表</w:t>
        </w:r>
      </w:hyperlink>
      <w:r w:rsidR="00CB730F">
        <w:rPr>
          <w:rFonts w:hint="eastAsia"/>
        </w:rPr>
        <w:t>中描述了对用户需求的约束</w:t>
      </w:r>
    </w:p>
    <w:p w14:paraId="5B4F9A7D" w14:textId="6B12AAD6" w:rsidR="00BB515B" w:rsidRDefault="00BB515B" w:rsidP="00BB515B">
      <w:pPr>
        <w:pStyle w:val="3"/>
      </w:pPr>
      <w:bookmarkStart w:id="48" w:name="_Toc121425196"/>
      <w:bookmarkStart w:id="49" w:name="_Toc121576863"/>
      <w:r>
        <w:rPr>
          <w:rFonts w:hint="eastAsia"/>
        </w:rPr>
        <w:t>1</w:t>
      </w:r>
      <w:r>
        <w:t>.5.</w:t>
      </w:r>
      <w:r w:rsidR="00A17764">
        <w:t>7</w:t>
      </w:r>
      <w:r>
        <w:t xml:space="preserve"> </w:t>
      </w:r>
      <w:r w:rsidR="004D77F1">
        <w:rPr>
          <w:rFonts w:hint="eastAsia"/>
        </w:rPr>
        <w:t>使用场景</w:t>
      </w:r>
      <w:bookmarkEnd w:id="48"/>
      <w:bookmarkEnd w:id="49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704"/>
        <w:gridCol w:w="1559"/>
        <w:gridCol w:w="6033"/>
      </w:tblGrid>
      <w:tr w:rsidR="00CE50F3" w14:paraId="11C52E36" w14:textId="77777777" w:rsidTr="006405CF">
        <w:tc>
          <w:tcPr>
            <w:tcW w:w="704" w:type="dxa"/>
          </w:tcPr>
          <w:p w14:paraId="20C2A82B" w14:textId="2200714F" w:rsidR="00CE50F3" w:rsidRPr="00CE50F3" w:rsidRDefault="00CE50F3" w:rsidP="00CE50F3">
            <w:pPr>
              <w:jc w:val="center"/>
              <w:rPr>
                <w:b/>
                <w:bCs/>
              </w:rPr>
            </w:pPr>
            <w:r w:rsidRPr="00CE50F3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1559" w:type="dxa"/>
          </w:tcPr>
          <w:p w14:paraId="4FFEBA5A" w14:textId="4D9DFE2C" w:rsidR="00CE50F3" w:rsidRPr="00CE50F3" w:rsidRDefault="00CE50F3" w:rsidP="00CE50F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使用场景</w:t>
            </w:r>
          </w:p>
        </w:tc>
        <w:tc>
          <w:tcPr>
            <w:tcW w:w="6033" w:type="dxa"/>
          </w:tcPr>
          <w:p w14:paraId="66BA3D0E" w14:textId="75278809" w:rsidR="00CE50F3" w:rsidRPr="00CE50F3" w:rsidRDefault="00CE50F3" w:rsidP="00CE50F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场景描述</w:t>
            </w:r>
          </w:p>
        </w:tc>
      </w:tr>
      <w:tr w:rsidR="00CE50F3" w14:paraId="71EB60B4" w14:textId="77777777" w:rsidTr="006405CF">
        <w:tc>
          <w:tcPr>
            <w:tcW w:w="704" w:type="dxa"/>
          </w:tcPr>
          <w:p w14:paraId="548A8537" w14:textId="17FBA5B2" w:rsidR="00CE50F3" w:rsidRDefault="00CE50F3" w:rsidP="00CE50F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14:paraId="7FD72C4D" w14:textId="070E8224" w:rsidR="00CE50F3" w:rsidRDefault="00E459FF" w:rsidP="00E459FF">
            <w:pPr>
              <w:jc w:val="center"/>
            </w:pPr>
            <w:r>
              <w:rPr>
                <w:rFonts w:hint="eastAsia"/>
              </w:rPr>
              <w:t>用户登录</w:t>
            </w:r>
          </w:p>
        </w:tc>
        <w:tc>
          <w:tcPr>
            <w:tcW w:w="6033" w:type="dxa"/>
          </w:tcPr>
          <w:p w14:paraId="61256047" w14:textId="6442FCA6" w:rsidR="00CE50F3" w:rsidRDefault="00E459FF" w:rsidP="007632C6">
            <w:r>
              <w:rPr>
                <w:rFonts w:hint="eastAsia"/>
              </w:rPr>
              <w:t>用户在用户名一栏输入账号用户名，然后点击提交键，然后输入框跳转清空，此时如果用户名存在界面会显示出用户头像与用户名，用户继续在输入框中输入密码，再次点击提交键，</w:t>
            </w:r>
            <w:r w:rsidR="003E271A">
              <w:rPr>
                <w:rFonts w:hint="eastAsia"/>
              </w:rPr>
              <w:t>经系统验证</w:t>
            </w:r>
            <w:r>
              <w:rPr>
                <w:rFonts w:hint="eastAsia"/>
              </w:rPr>
              <w:t>完成登录。</w:t>
            </w:r>
          </w:p>
        </w:tc>
      </w:tr>
      <w:tr w:rsidR="00CE50F3" w14:paraId="3CAE5806" w14:textId="77777777" w:rsidTr="006405CF">
        <w:tc>
          <w:tcPr>
            <w:tcW w:w="704" w:type="dxa"/>
          </w:tcPr>
          <w:p w14:paraId="6DE9BC38" w14:textId="2C104E98" w:rsidR="00CE50F3" w:rsidRDefault="00CE50F3" w:rsidP="00CE50F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14:paraId="26FE3D10" w14:textId="6042EA29" w:rsidR="00CE50F3" w:rsidRDefault="00E459FF" w:rsidP="00E459FF">
            <w:pPr>
              <w:jc w:val="center"/>
            </w:pPr>
            <w:r>
              <w:rPr>
                <w:rFonts w:hint="eastAsia"/>
              </w:rPr>
              <w:t>用户注册</w:t>
            </w:r>
          </w:p>
        </w:tc>
        <w:tc>
          <w:tcPr>
            <w:tcW w:w="6033" w:type="dxa"/>
          </w:tcPr>
          <w:p w14:paraId="3AE6A0A9" w14:textId="1B6F3D2C" w:rsidR="00CE50F3" w:rsidRDefault="00E459FF" w:rsidP="007632C6">
            <w:r>
              <w:rPr>
                <w:rFonts w:hint="eastAsia"/>
              </w:rPr>
              <w:t>用户点击登录界面特定按钮进入用户注册界面，填写用户名，密码，二次确认密码并</w:t>
            </w:r>
            <w:r w:rsidR="007505C5">
              <w:rPr>
                <w:rFonts w:hint="eastAsia"/>
              </w:rPr>
              <w:t>从给定列表中</w:t>
            </w:r>
            <w:r>
              <w:rPr>
                <w:rFonts w:hint="eastAsia"/>
              </w:rPr>
              <w:t>选择头像，点击提交键，若表单填写正确则完成注册。</w:t>
            </w:r>
          </w:p>
        </w:tc>
      </w:tr>
      <w:tr w:rsidR="00CE50F3" w14:paraId="054CBAF9" w14:textId="77777777" w:rsidTr="006405CF">
        <w:tc>
          <w:tcPr>
            <w:tcW w:w="704" w:type="dxa"/>
          </w:tcPr>
          <w:p w14:paraId="0773B5D9" w14:textId="08A3E827" w:rsidR="00CE50F3" w:rsidRDefault="00CE50F3" w:rsidP="00CE50F3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14:paraId="02BCCDDE" w14:textId="16E945AC" w:rsidR="00CE50F3" w:rsidRDefault="004C5425" w:rsidP="00E459FF">
            <w:pPr>
              <w:jc w:val="center"/>
            </w:pPr>
            <w:r>
              <w:rPr>
                <w:rFonts w:hint="eastAsia"/>
              </w:rPr>
              <w:t>加入聊天室</w:t>
            </w:r>
          </w:p>
        </w:tc>
        <w:tc>
          <w:tcPr>
            <w:tcW w:w="6033" w:type="dxa"/>
          </w:tcPr>
          <w:p w14:paraId="7D140D3C" w14:textId="50D88646" w:rsidR="00CE50F3" w:rsidRDefault="0095099E" w:rsidP="007632C6">
            <w:r>
              <w:rPr>
                <w:rFonts w:hint="eastAsia"/>
              </w:rPr>
              <w:t>用户在选择聊天室界面上方的搜索栏中输入聊天室的邀请码，点击搜索按钮，仅系统验证通过加入聊天室。</w:t>
            </w:r>
          </w:p>
        </w:tc>
      </w:tr>
      <w:tr w:rsidR="00CE50F3" w14:paraId="6371697F" w14:textId="77777777" w:rsidTr="006405CF">
        <w:tc>
          <w:tcPr>
            <w:tcW w:w="704" w:type="dxa"/>
          </w:tcPr>
          <w:p w14:paraId="6BADA5D1" w14:textId="130DC5DC" w:rsidR="00CE50F3" w:rsidRDefault="00CE50F3" w:rsidP="00CE50F3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</w:tcPr>
          <w:p w14:paraId="49058E7C" w14:textId="1F4151CC" w:rsidR="00CE50F3" w:rsidRDefault="0095099E" w:rsidP="00E459FF">
            <w:pPr>
              <w:jc w:val="center"/>
            </w:pPr>
            <w:r>
              <w:rPr>
                <w:rFonts w:hint="eastAsia"/>
              </w:rPr>
              <w:t>创建聊天室</w:t>
            </w:r>
          </w:p>
        </w:tc>
        <w:tc>
          <w:tcPr>
            <w:tcW w:w="6033" w:type="dxa"/>
          </w:tcPr>
          <w:p w14:paraId="7FBF2813" w14:textId="45A9F648" w:rsidR="00CE50F3" w:rsidRDefault="0095099E" w:rsidP="007632C6">
            <w:r>
              <w:rPr>
                <w:rFonts w:hint="eastAsia"/>
              </w:rPr>
              <w:t>用户在选择聊天室界面右下角点击创建按钮，输入由管理员发布的通行码，随后填写聊天室信息，点击提交按钮完成创建。</w:t>
            </w:r>
          </w:p>
        </w:tc>
      </w:tr>
      <w:tr w:rsidR="00CE50F3" w14:paraId="082BB9BB" w14:textId="77777777" w:rsidTr="006405CF">
        <w:tc>
          <w:tcPr>
            <w:tcW w:w="704" w:type="dxa"/>
          </w:tcPr>
          <w:p w14:paraId="10E90C13" w14:textId="126C4A6A" w:rsidR="00CE50F3" w:rsidRDefault="00CE50F3" w:rsidP="00CE50F3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559" w:type="dxa"/>
          </w:tcPr>
          <w:p w14:paraId="040E8863" w14:textId="1234F206" w:rsidR="00CE50F3" w:rsidRDefault="0095099E" w:rsidP="00E459FF">
            <w:pPr>
              <w:jc w:val="center"/>
            </w:pPr>
            <w:r>
              <w:rPr>
                <w:rFonts w:hint="eastAsia"/>
              </w:rPr>
              <w:t>进入聊天室</w:t>
            </w:r>
          </w:p>
        </w:tc>
        <w:tc>
          <w:tcPr>
            <w:tcW w:w="6033" w:type="dxa"/>
          </w:tcPr>
          <w:p w14:paraId="5780EDB2" w14:textId="2D12D5C6" w:rsidR="00CE50F3" w:rsidRDefault="0095099E" w:rsidP="007632C6">
            <w:r>
              <w:rPr>
                <w:rFonts w:hint="eastAsia"/>
              </w:rPr>
              <w:t>用户点击选择聊天室界面聊天室列表中的某个表项，进入对应聊天室。</w:t>
            </w:r>
          </w:p>
        </w:tc>
      </w:tr>
      <w:tr w:rsidR="00CE50F3" w14:paraId="194CC817" w14:textId="77777777" w:rsidTr="006405CF">
        <w:tc>
          <w:tcPr>
            <w:tcW w:w="704" w:type="dxa"/>
          </w:tcPr>
          <w:p w14:paraId="1080FC46" w14:textId="5F6F6E8A" w:rsidR="00CE50F3" w:rsidRDefault="00CE50F3" w:rsidP="00CE50F3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559" w:type="dxa"/>
          </w:tcPr>
          <w:p w14:paraId="6C0050D3" w14:textId="1397A989" w:rsidR="00CE50F3" w:rsidRDefault="006405CF" w:rsidP="00E459FF">
            <w:pPr>
              <w:jc w:val="center"/>
            </w:pPr>
            <w:r>
              <w:rPr>
                <w:rFonts w:hint="eastAsia"/>
              </w:rPr>
              <w:t>查看在线列表</w:t>
            </w:r>
          </w:p>
        </w:tc>
        <w:tc>
          <w:tcPr>
            <w:tcW w:w="6033" w:type="dxa"/>
          </w:tcPr>
          <w:p w14:paraId="3F5ACBE4" w14:textId="2045EA62" w:rsidR="00CE50F3" w:rsidRDefault="006405CF" w:rsidP="007632C6">
            <w:r>
              <w:rPr>
                <w:rFonts w:hint="eastAsia"/>
              </w:rPr>
              <w:t>用户在聊天室界面的左下</w:t>
            </w:r>
            <w:proofErr w:type="gramStart"/>
            <w:r>
              <w:rPr>
                <w:rFonts w:hint="eastAsia"/>
              </w:rPr>
              <w:t>角能够</w:t>
            </w:r>
            <w:proofErr w:type="gramEnd"/>
            <w:r>
              <w:rPr>
                <w:rFonts w:hint="eastAsia"/>
              </w:rPr>
              <w:t>查看当前聊天室的在线用户</w:t>
            </w:r>
            <w:r w:rsidR="00671375">
              <w:rPr>
                <w:rFonts w:hint="eastAsia"/>
              </w:rPr>
              <w:t>。</w:t>
            </w:r>
          </w:p>
        </w:tc>
      </w:tr>
      <w:tr w:rsidR="00CE50F3" w14:paraId="5A1221E7" w14:textId="77777777" w:rsidTr="006405CF">
        <w:tc>
          <w:tcPr>
            <w:tcW w:w="704" w:type="dxa"/>
          </w:tcPr>
          <w:p w14:paraId="31A4E12A" w14:textId="50F0A083" w:rsidR="00CE50F3" w:rsidRDefault="00CE50F3" w:rsidP="00CE50F3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559" w:type="dxa"/>
          </w:tcPr>
          <w:p w14:paraId="4EA7B604" w14:textId="1FD3CA84" w:rsidR="00CE50F3" w:rsidRDefault="006405CF" w:rsidP="00E459FF">
            <w:pPr>
              <w:jc w:val="center"/>
            </w:pPr>
            <w:r>
              <w:rPr>
                <w:rFonts w:hint="eastAsia"/>
              </w:rPr>
              <w:t>编辑个人信息</w:t>
            </w:r>
          </w:p>
        </w:tc>
        <w:tc>
          <w:tcPr>
            <w:tcW w:w="6033" w:type="dxa"/>
          </w:tcPr>
          <w:p w14:paraId="1D5ED4B0" w14:textId="0E5F5ADC" w:rsidR="00CE50F3" w:rsidRDefault="006405CF" w:rsidP="007632C6">
            <w:r>
              <w:rPr>
                <w:rFonts w:hint="eastAsia"/>
              </w:rPr>
              <w:t>用户完成登录后，左上角会显示用户的个人信息，点击头像边的编辑个人信息界面进入个人信息编辑，可重新选择头像以及设置用户名，密码。</w:t>
            </w:r>
          </w:p>
        </w:tc>
      </w:tr>
      <w:tr w:rsidR="006405CF" w14:paraId="5D562D3A" w14:textId="77777777" w:rsidTr="006405CF">
        <w:tc>
          <w:tcPr>
            <w:tcW w:w="704" w:type="dxa"/>
          </w:tcPr>
          <w:p w14:paraId="40F878AF" w14:textId="4B5FFED0" w:rsidR="006405CF" w:rsidRDefault="006405CF" w:rsidP="00CE50F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559" w:type="dxa"/>
          </w:tcPr>
          <w:p w14:paraId="173AB0D0" w14:textId="425304A0" w:rsidR="006405CF" w:rsidRDefault="006405CF" w:rsidP="00E459FF">
            <w:pPr>
              <w:jc w:val="center"/>
            </w:pPr>
            <w:r>
              <w:rPr>
                <w:rFonts w:hint="eastAsia"/>
              </w:rPr>
              <w:t>删除成员</w:t>
            </w:r>
          </w:p>
        </w:tc>
        <w:tc>
          <w:tcPr>
            <w:tcW w:w="6033" w:type="dxa"/>
          </w:tcPr>
          <w:p w14:paraId="419DC9DE" w14:textId="7A21282E" w:rsidR="006405CF" w:rsidRDefault="006405CF" w:rsidP="007632C6">
            <w:r>
              <w:rPr>
                <w:rFonts w:hint="eastAsia"/>
              </w:rPr>
              <w:t>对于用户自己创建的聊天室，在在线列表的用户右侧，会显示删除按钮，点击删除按钮，即可将该用户移</w:t>
            </w:r>
            <w:r w:rsidR="00366591">
              <w:rPr>
                <w:rFonts w:hint="eastAsia"/>
              </w:rPr>
              <w:t>出</w:t>
            </w:r>
            <w:r>
              <w:rPr>
                <w:rFonts w:hint="eastAsia"/>
              </w:rPr>
              <w:t>聊天室</w:t>
            </w:r>
            <w:r w:rsidR="008613E2">
              <w:rPr>
                <w:rFonts w:hint="eastAsia"/>
              </w:rPr>
              <w:t>。</w:t>
            </w:r>
          </w:p>
        </w:tc>
      </w:tr>
      <w:tr w:rsidR="008B7D89" w14:paraId="460D4D73" w14:textId="77777777" w:rsidTr="006405CF">
        <w:tc>
          <w:tcPr>
            <w:tcW w:w="704" w:type="dxa"/>
          </w:tcPr>
          <w:p w14:paraId="27F70DB5" w14:textId="3F716F24" w:rsidR="008B7D89" w:rsidRDefault="008B7D89" w:rsidP="00CE50F3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559" w:type="dxa"/>
          </w:tcPr>
          <w:p w14:paraId="2BB97AFA" w14:textId="77777777" w:rsidR="008B7D89" w:rsidRDefault="008B7D89" w:rsidP="00E459FF">
            <w:pPr>
              <w:jc w:val="center"/>
            </w:pPr>
            <w:r>
              <w:rPr>
                <w:rFonts w:hint="eastAsia"/>
              </w:rPr>
              <w:t>获取消息</w:t>
            </w:r>
          </w:p>
          <w:p w14:paraId="4BD59239" w14:textId="05FBE62A" w:rsidR="008B7D89" w:rsidRDefault="008B7D89" w:rsidP="00E459FF">
            <w:pPr>
              <w:jc w:val="center"/>
            </w:pPr>
            <w:r>
              <w:rPr>
                <w:rFonts w:hint="eastAsia"/>
              </w:rPr>
              <w:t>（自动更新）</w:t>
            </w:r>
          </w:p>
        </w:tc>
        <w:tc>
          <w:tcPr>
            <w:tcW w:w="6033" w:type="dxa"/>
          </w:tcPr>
          <w:p w14:paraId="5B577AC2" w14:textId="5B8321A4" w:rsidR="008B7D89" w:rsidRDefault="008B7D89" w:rsidP="007632C6">
            <w:r>
              <w:rPr>
                <w:rFonts w:hint="eastAsia"/>
              </w:rPr>
              <w:t>当用户加入聊天室时，聊天室界面右侧的消息列表会自动显示最近的2</w:t>
            </w:r>
            <w:r>
              <w:t>0</w:t>
            </w:r>
            <w:r>
              <w:rPr>
                <w:rFonts w:hint="eastAsia"/>
              </w:rPr>
              <w:t>条信息。</w:t>
            </w:r>
          </w:p>
        </w:tc>
      </w:tr>
      <w:tr w:rsidR="008B7D89" w14:paraId="45E597D0" w14:textId="77777777" w:rsidTr="006405CF">
        <w:tc>
          <w:tcPr>
            <w:tcW w:w="704" w:type="dxa"/>
          </w:tcPr>
          <w:p w14:paraId="66A9B2C7" w14:textId="21B90FD7" w:rsidR="008B7D89" w:rsidRDefault="008B7D89" w:rsidP="00CE50F3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559" w:type="dxa"/>
          </w:tcPr>
          <w:p w14:paraId="4B5C648D" w14:textId="77777777" w:rsidR="008B7D89" w:rsidRDefault="008B7D89" w:rsidP="00E459FF">
            <w:pPr>
              <w:jc w:val="center"/>
            </w:pPr>
            <w:r>
              <w:rPr>
                <w:rFonts w:hint="eastAsia"/>
              </w:rPr>
              <w:t>获取消息</w:t>
            </w:r>
          </w:p>
          <w:p w14:paraId="173C650C" w14:textId="7161ADFB" w:rsidR="008B7D89" w:rsidRDefault="008B7D89" w:rsidP="00E459FF">
            <w:pPr>
              <w:jc w:val="center"/>
            </w:pPr>
            <w:r>
              <w:rPr>
                <w:rFonts w:hint="eastAsia"/>
              </w:rPr>
              <w:t>（手动刷新）</w:t>
            </w:r>
          </w:p>
        </w:tc>
        <w:tc>
          <w:tcPr>
            <w:tcW w:w="6033" w:type="dxa"/>
          </w:tcPr>
          <w:p w14:paraId="02FD2E4B" w14:textId="297CF394" w:rsidR="008B7D89" w:rsidRDefault="008B7D89" w:rsidP="007632C6">
            <w:r>
              <w:rPr>
                <w:rFonts w:hint="eastAsia"/>
              </w:rPr>
              <w:t>用户点击聊天室界面消息列表顶部的回到上方按钮，会自动将消息列表移动至最上方，此时再次点击回到上方按钮，会获取更早时间的2</w:t>
            </w:r>
            <w:r>
              <w:t>0</w:t>
            </w:r>
            <w:r>
              <w:rPr>
                <w:rFonts w:hint="eastAsia"/>
              </w:rPr>
              <w:t>条信息，并显示在消息列表中。</w:t>
            </w:r>
          </w:p>
        </w:tc>
      </w:tr>
      <w:tr w:rsidR="0035633E" w14:paraId="28B7A73E" w14:textId="77777777" w:rsidTr="006405CF">
        <w:tc>
          <w:tcPr>
            <w:tcW w:w="704" w:type="dxa"/>
          </w:tcPr>
          <w:p w14:paraId="2B725965" w14:textId="3591771E" w:rsidR="0035633E" w:rsidRDefault="0035633E" w:rsidP="00CE50F3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559" w:type="dxa"/>
          </w:tcPr>
          <w:p w14:paraId="7AA24C4C" w14:textId="77777777" w:rsidR="0035633E" w:rsidRDefault="0035633E" w:rsidP="00E459FF">
            <w:pPr>
              <w:jc w:val="center"/>
            </w:pPr>
            <w:r>
              <w:rPr>
                <w:rFonts w:hint="eastAsia"/>
              </w:rPr>
              <w:t>获取消息</w:t>
            </w:r>
          </w:p>
          <w:p w14:paraId="5CDC44CB" w14:textId="5871764B" w:rsidR="0035633E" w:rsidRDefault="0035633E" w:rsidP="00E459FF">
            <w:pPr>
              <w:jc w:val="center"/>
            </w:pPr>
            <w:r>
              <w:rPr>
                <w:rFonts w:hint="eastAsia"/>
              </w:rPr>
              <w:t>（实时推送）</w:t>
            </w:r>
          </w:p>
        </w:tc>
        <w:tc>
          <w:tcPr>
            <w:tcW w:w="6033" w:type="dxa"/>
          </w:tcPr>
          <w:p w14:paraId="0947F611" w14:textId="070888E1" w:rsidR="0035633E" w:rsidRDefault="0035633E" w:rsidP="007632C6">
            <w:r>
              <w:rPr>
                <w:rFonts w:hint="eastAsia"/>
              </w:rPr>
              <w:t>当聊天室中有用户发送了新的消息时，会自动向每个聊天室的用户进行推送，并将新的消息显示在消息列表底部。</w:t>
            </w:r>
          </w:p>
        </w:tc>
      </w:tr>
      <w:tr w:rsidR="000F324D" w14:paraId="429A5F74" w14:textId="77777777" w:rsidTr="006405CF">
        <w:tc>
          <w:tcPr>
            <w:tcW w:w="704" w:type="dxa"/>
          </w:tcPr>
          <w:p w14:paraId="7C8C0CCC" w14:textId="1E692C21" w:rsidR="000F324D" w:rsidRDefault="000F324D" w:rsidP="00CE50F3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559" w:type="dxa"/>
          </w:tcPr>
          <w:p w14:paraId="23D3D716" w14:textId="22A814B2" w:rsidR="000F324D" w:rsidRDefault="000F324D" w:rsidP="00E459FF">
            <w:pPr>
              <w:jc w:val="center"/>
            </w:pPr>
            <w:r>
              <w:rPr>
                <w:rFonts w:hint="eastAsia"/>
              </w:rPr>
              <w:t>发送消息</w:t>
            </w:r>
          </w:p>
        </w:tc>
        <w:tc>
          <w:tcPr>
            <w:tcW w:w="6033" w:type="dxa"/>
          </w:tcPr>
          <w:p w14:paraId="10EF2CE7" w14:textId="01DF42F5" w:rsidR="000F324D" w:rsidRDefault="000F324D" w:rsidP="007632C6">
            <w:r>
              <w:rPr>
                <w:rFonts w:hint="eastAsia"/>
              </w:rPr>
              <w:t>用户在消息列表底部的文本框中输入想要发送的信息，然后点击发送按钮，完成消息发送。</w:t>
            </w:r>
          </w:p>
        </w:tc>
      </w:tr>
      <w:tr w:rsidR="000F324D" w14:paraId="6EB9DADD" w14:textId="77777777" w:rsidTr="006405CF">
        <w:tc>
          <w:tcPr>
            <w:tcW w:w="704" w:type="dxa"/>
          </w:tcPr>
          <w:p w14:paraId="152D5380" w14:textId="0C7AD468" w:rsidR="000F324D" w:rsidRDefault="000F324D" w:rsidP="00CE50F3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559" w:type="dxa"/>
          </w:tcPr>
          <w:p w14:paraId="06E90A8E" w14:textId="47C36A6D" w:rsidR="000F324D" w:rsidRDefault="000F324D" w:rsidP="00E459FF">
            <w:pPr>
              <w:jc w:val="center"/>
            </w:pPr>
            <w:r>
              <w:rPr>
                <w:rFonts w:hint="eastAsia"/>
              </w:rPr>
              <w:t>发送表情</w:t>
            </w:r>
          </w:p>
        </w:tc>
        <w:tc>
          <w:tcPr>
            <w:tcW w:w="6033" w:type="dxa"/>
          </w:tcPr>
          <w:p w14:paraId="35468DC7" w14:textId="1317963F" w:rsidR="000F324D" w:rsidRDefault="000F324D" w:rsidP="007632C6">
            <w:r>
              <w:rPr>
                <w:rFonts w:hint="eastAsia"/>
              </w:rPr>
              <w:t>消息文本框上方设置有工具栏，点击其中的表情按钮，随后弹出表情选择框，选择想要发送的表情，表情就会添加到消息文本光标处。</w:t>
            </w:r>
          </w:p>
        </w:tc>
      </w:tr>
      <w:tr w:rsidR="00670C89" w14:paraId="60F52A65" w14:textId="77777777" w:rsidTr="006405CF">
        <w:tc>
          <w:tcPr>
            <w:tcW w:w="704" w:type="dxa"/>
          </w:tcPr>
          <w:p w14:paraId="63DBA9F9" w14:textId="48727783" w:rsidR="00670C89" w:rsidRDefault="00670C89" w:rsidP="00CE50F3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  <w:r>
              <w:t>4</w:t>
            </w:r>
          </w:p>
        </w:tc>
        <w:tc>
          <w:tcPr>
            <w:tcW w:w="1559" w:type="dxa"/>
          </w:tcPr>
          <w:p w14:paraId="7D14A1F3" w14:textId="2F958DDB" w:rsidR="00670C89" w:rsidRDefault="00670C89" w:rsidP="00E459FF">
            <w:pPr>
              <w:jc w:val="center"/>
            </w:pPr>
            <w:r>
              <w:rPr>
                <w:rFonts w:hint="eastAsia"/>
              </w:rPr>
              <w:t>发送文件</w:t>
            </w:r>
          </w:p>
        </w:tc>
        <w:tc>
          <w:tcPr>
            <w:tcW w:w="6033" w:type="dxa"/>
          </w:tcPr>
          <w:p w14:paraId="1B95E815" w14:textId="023F9D4B" w:rsidR="00670C89" w:rsidRDefault="00670C89" w:rsidP="007632C6">
            <w:r>
              <w:rPr>
                <w:rFonts w:hint="eastAsia"/>
              </w:rPr>
              <w:t>消息文本框上方设置有工具栏，点击其中的文件按钮，随后弹出文件选择框，选择想要发送的文件点击发送，开始向聊天室发送文件</w:t>
            </w:r>
            <w:r w:rsidR="007B2007">
              <w:rPr>
                <w:rFonts w:hint="eastAsia"/>
              </w:rPr>
              <w:t>。</w:t>
            </w:r>
          </w:p>
        </w:tc>
      </w:tr>
      <w:tr w:rsidR="005B0171" w14:paraId="65644D13" w14:textId="77777777" w:rsidTr="006405CF">
        <w:tc>
          <w:tcPr>
            <w:tcW w:w="704" w:type="dxa"/>
          </w:tcPr>
          <w:p w14:paraId="41E661B7" w14:textId="0798AA98" w:rsidR="005B0171" w:rsidRDefault="00D0657B" w:rsidP="00CE50F3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559" w:type="dxa"/>
          </w:tcPr>
          <w:p w14:paraId="3E3F7250" w14:textId="7B472AF5" w:rsidR="005B0171" w:rsidRDefault="00D0657B" w:rsidP="00E459FF">
            <w:pPr>
              <w:jc w:val="center"/>
            </w:pPr>
            <w:r>
              <w:rPr>
                <w:rFonts w:hint="eastAsia"/>
              </w:rPr>
              <w:t>发送图片</w:t>
            </w:r>
          </w:p>
        </w:tc>
        <w:tc>
          <w:tcPr>
            <w:tcW w:w="6033" w:type="dxa"/>
          </w:tcPr>
          <w:p w14:paraId="23112FD2" w14:textId="07667848" w:rsidR="005B0171" w:rsidRDefault="00D0657B" w:rsidP="007632C6">
            <w:r>
              <w:rPr>
                <w:rFonts w:hint="eastAsia"/>
              </w:rPr>
              <w:t>消息文本框上方设置有工具栏，点击其中的图片按钮，随后弹出文件选择框，选择想要发送的图片点击发送，开始向聊天室发送图片。</w:t>
            </w:r>
          </w:p>
        </w:tc>
      </w:tr>
      <w:tr w:rsidR="004A4192" w14:paraId="160D320B" w14:textId="77777777" w:rsidTr="006405CF">
        <w:tc>
          <w:tcPr>
            <w:tcW w:w="704" w:type="dxa"/>
          </w:tcPr>
          <w:p w14:paraId="5215FBC8" w14:textId="1283ECD4" w:rsidR="004A4192" w:rsidRDefault="004A4192" w:rsidP="00CE50F3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559" w:type="dxa"/>
          </w:tcPr>
          <w:p w14:paraId="3069192D" w14:textId="0675F342" w:rsidR="004A4192" w:rsidRDefault="004A4192" w:rsidP="00E459FF">
            <w:pPr>
              <w:jc w:val="center"/>
            </w:pPr>
            <w:r>
              <w:rPr>
                <w:rFonts w:hint="eastAsia"/>
              </w:rPr>
              <w:t>生成通行码</w:t>
            </w:r>
          </w:p>
        </w:tc>
        <w:tc>
          <w:tcPr>
            <w:tcW w:w="6033" w:type="dxa"/>
          </w:tcPr>
          <w:p w14:paraId="4AF78DF1" w14:textId="04B282D0" w:rsidR="004A4192" w:rsidRDefault="00D64506" w:rsidP="007632C6">
            <w:r>
              <w:rPr>
                <w:rFonts w:hint="eastAsia"/>
              </w:rPr>
              <w:t>管理员运行通行码生成程序，输入生成个数，聊天</w:t>
            </w:r>
            <w:proofErr w:type="gramStart"/>
            <w:r>
              <w:rPr>
                <w:rFonts w:hint="eastAsia"/>
              </w:rPr>
              <w:t>室限制</w:t>
            </w:r>
            <w:proofErr w:type="gramEnd"/>
            <w:r>
              <w:rPr>
                <w:rFonts w:hint="eastAsia"/>
              </w:rPr>
              <w:t>参数（</w:t>
            </w:r>
            <w:proofErr w:type="gramStart"/>
            <w:r>
              <w:rPr>
                <w:rFonts w:hint="eastAsia"/>
              </w:rPr>
              <w:t>如人数</w:t>
            </w:r>
            <w:proofErr w:type="gramEnd"/>
            <w:r>
              <w:rPr>
                <w:rFonts w:hint="eastAsia"/>
              </w:rPr>
              <w:t>上限），然后按下回车运行，在输出文件中得到指定数量的通行码。</w:t>
            </w:r>
          </w:p>
        </w:tc>
      </w:tr>
    </w:tbl>
    <w:p w14:paraId="4900BC03" w14:textId="77777777" w:rsidR="007632C6" w:rsidRPr="007632C6" w:rsidRDefault="007632C6" w:rsidP="007632C6"/>
    <w:p w14:paraId="3767EEC3" w14:textId="33B50014" w:rsidR="00D90541" w:rsidRDefault="00D90541" w:rsidP="00D90541">
      <w:pPr>
        <w:pStyle w:val="3"/>
      </w:pPr>
      <w:bookmarkStart w:id="50" w:name="_Toc121425197"/>
      <w:bookmarkStart w:id="51" w:name="_Toc121576864"/>
      <w:r>
        <w:rPr>
          <w:rFonts w:hint="eastAsia"/>
        </w:rPr>
        <w:t>1</w:t>
      </w:r>
      <w:r>
        <w:t>.5.</w:t>
      </w:r>
      <w:r w:rsidR="00A17764">
        <w:t>8</w:t>
      </w:r>
      <w:r>
        <w:t xml:space="preserve"> </w:t>
      </w:r>
      <w:r>
        <w:rPr>
          <w:rFonts w:hint="eastAsia"/>
        </w:rPr>
        <w:t>界面原型</w:t>
      </w:r>
      <w:bookmarkEnd w:id="50"/>
      <w:bookmarkEnd w:id="51"/>
    </w:p>
    <w:p w14:paraId="51376AFC" w14:textId="024E47B2" w:rsidR="00F56DF6" w:rsidRDefault="009D2FE4" w:rsidP="009D2FE4">
      <w:pPr>
        <w:pStyle w:val="4"/>
      </w:pPr>
      <w:bookmarkStart w:id="52" w:name="_Toc121576865"/>
      <w:r>
        <w:rPr>
          <w:rFonts w:hint="eastAsia"/>
        </w:rPr>
        <w:t>1</w:t>
      </w:r>
      <w:r>
        <w:t>.5.</w:t>
      </w:r>
      <w:r w:rsidR="00A17764">
        <w:t>8</w:t>
      </w:r>
      <w:r>
        <w:t xml:space="preserve">.1 </w:t>
      </w:r>
      <w:r>
        <w:rPr>
          <w:rFonts w:hint="eastAsia"/>
        </w:rPr>
        <w:t>登录界面</w:t>
      </w:r>
      <w:bookmarkEnd w:id="52"/>
    </w:p>
    <w:p w14:paraId="79C8A229" w14:textId="634E2324" w:rsidR="00AB7A21" w:rsidRPr="00AB7A21" w:rsidRDefault="00AB7A21" w:rsidP="00AB7A21">
      <w:r>
        <w:rPr>
          <w:rFonts w:hint="eastAsia"/>
          <w:noProof/>
        </w:rPr>
        <w:drawing>
          <wp:inline distT="0" distB="0" distL="0" distR="0" wp14:anchorId="47A71384" wp14:editId="41A0EF4F">
            <wp:extent cx="5274310" cy="29794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1C506" w14:textId="613C2FE0" w:rsidR="009D2FE4" w:rsidRDefault="009D2FE4" w:rsidP="009D2FE4">
      <w:pPr>
        <w:pStyle w:val="4"/>
      </w:pPr>
      <w:bookmarkStart w:id="53" w:name="_Toc121576866"/>
      <w:r>
        <w:rPr>
          <w:rFonts w:hint="eastAsia"/>
        </w:rPr>
        <w:lastRenderedPageBreak/>
        <w:t>1</w:t>
      </w:r>
      <w:r>
        <w:t>.5.</w:t>
      </w:r>
      <w:r w:rsidR="00A17764">
        <w:t>8</w:t>
      </w:r>
      <w:r>
        <w:t xml:space="preserve">.2 </w:t>
      </w:r>
      <w:r>
        <w:rPr>
          <w:rFonts w:hint="eastAsia"/>
        </w:rPr>
        <w:t>注册界面</w:t>
      </w:r>
      <w:bookmarkEnd w:id="53"/>
    </w:p>
    <w:p w14:paraId="431138F2" w14:textId="6F2BE7C3" w:rsidR="00AB7A21" w:rsidRPr="00AB7A21" w:rsidRDefault="00AB7A21" w:rsidP="00AB7A21">
      <w:r>
        <w:rPr>
          <w:rFonts w:hint="eastAsia"/>
          <w:noProof/>
        </w:rPr>
        <w:drawing>
          <wp:inline distT="0" distB="0" distL="0" distR="0" wp14:anchorId="02671EF3" wp14:editId="68EEBC16">
            <wp:extent cx="5274310" cy="2734945"/>
            <wp:effectExtent l="0" t="0" r="254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33E93" w14:textId="386E62A4" w:rsidR="009D2FE4" w:rsidRDefault="009D2FE4" w:rsidP="009D2FE4">
      <w:pPr>
        <w:pStyle w:val="4"/>
      </w:pPr>
      <w:bookmarkStart w:id="54" w:name="_Toc121576867"/>
      <w:r>
        <w:rPr>
          <w:rFonts w:hint="eastAsia"/>
        </w:rPr>
        <w:t>1</w:t>
      </w:r>
      <w:r>
        <w:t>.5.</w:t>
      </w:r>
      <w:r w:rsidR="00A17764">
        <w:t>8</w:t>
      </w:r>
      <w:r>
        <w:t xml:space="preserve">.3 </w:t>
      </w:r>
      <w:r>
        <w:rPr>
          <w:rFonts w:hint="eastAsia"/>
        </w:rPr>
        <w:t>聊天室选择界面</w:t>
      </w:r>
      <w:bookmarkEnd w:id="54"/>
    </w:p>
    <w:p w14:paraId="3E4CE3F9" w14:textId="7929964A" w:rsidR="00AB7A21" w:rsidRPr="00AB7A21" w:rsidRDefault="00AB7A21" w:rsidP="00AB7A21">
      <w:r>
        <w:rPr>
          <w:rFonts w:hint="eastAsia"/>
          <w:noProof/>
        </w:rPr>
        <w:drawing>
          <wp:inline distT="0" distB="0" distL="0" distR="0" wp14:anchorId="4B777AEF" wp14:editId="1503E44A">
            <wp:extent cx="5274310" cy="287337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DCE7D" w14:textId="720AB87A" w:rsidR="009D2FE4" w:rsidRDefault="009D2FE4" w:rsidP="009D2FE4">
      <w:pPr>
        <w:pStyle w:val="4"/>
      </w:pPr>
      <w:bookmarkStart w:id="55" w:name="_Toc121576868"/>
      <w:r>
        <w:rPr>
          <w:rFonts w:hint="eastAsia"/>
        </w:rPr>
        <w:lastRenderedPageBreak/>
        <w:t>1</w:t>
      </w:r>
      <w:r>
        <w:t>.5.</w:t>
      </w:r>
      <w:r w:rsidR="00A17764">
        <w:t>8</w:t>
      </w:r>
      <w:r>
        <w:t xml:space="preserve">.4 </w:t>
      </w:r>
      <w:r>
        <w:rPr>
          <w:rFonts w:hint="eastAsia"/>
        </w:rPr>
        <w:t>聊天室界面</w:t>
      </w:r>
      <w:bookmarkEnd w:id="55"/>
    </w:p>
    <w:p w14:paraId="75931E4D" w14:textId="669B2619" w:rsidR="00AB7A21" w:rsidRPr="00AB7A21" w:rsidRDefault="00AB7A21" w:rsidP="00AB7A21">
      <w:r>
        <w:rPr>
          <w:rFonts w:hint="eastAsia"/>
          <w:noProof/>
        </w:rPr>
        <w:drawing>
          <wp:inline distT="0" distB="0" distL="0" distR="0" wp14:anchorId="69116858" wp14:editId="59624561">
            <wp:extent cx="5274310" cy="290576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F0439" w14:textId="00F428AE" w:rsidR="00420F53" w:rsidRPr="00420F53" w:rsidRDefault="00420F53" w:rsidP="00420F53">
      <w:r>
        <w:br w:type="page"/>
      </w:r>
    </w:p>
    <w:p w14:paraId="5EEE3AD9" w14:textId="10B91020" w:rsidR="009A502D" w:rsidRDefault="00276831" w:rsidP="00276831">
      <w:pPr>
        <w:pStyle w:val="1"/>
        <w:spacing w:after="0"/>
      </w:pPr>
      <w:bookmarkStart w:id="56" w:name="_Toc121425198"/>
      <w:bookmarkStart w:id="57" w:name="_Toc121576869"/>
      <w:r>
        <w:rPr>
          <w:rFonts w:hint="eastAsia"/>
        </w:rPr>
        <w:lastRenderedPageBreak/>
        <w:t>二.</w:t>
      </w:r>
      <w:r>
        <w:t xml:space="preserve"> </w:t>
      </w:r>
      <w:r w:rsidR="00420F53">
        <w:rPr>
          <w:rFonts w:hint="eastAsia"/>
        </w:rPr>
        <w:t>需求</w:t>
      </w:r>
      <w:r w:rsidR="00325A3E">
        <w:rPr>
          <w:rFonts w:hint="eastAsia"/>
        </w:rPr>
        <w:t>建模</w:t>
      </w:r>
      <w:bookmarkEnd w:id="56"/>
      <w:bookmarkEnd w:id="57"/>
    </w:p>
    <w:p w14:paraId="26AC4716" w14:textId="396DB216" w:rsidR="00445CC3" w:rsidRPr="00445CC3" w:rsidRDefault="00056B27" w:rsidP="00445CC3">
      <w:r>
        <w:pict w14:anchorId="081C1C13">
          <v:rect id="_x0000_i1027" style="width:0;height:1.5pt" o:hralign="center" o:hrstd="t" o:hr="t" fillcolor="#a0a0a0" stroked="f"/>
        </w:pict>
      </w:r>
    </w:p>
    <w:p w14:paraId="5D65B573" w14:textId="412CA605" w:rsidR="00824349" w:rsidRDefault="00445CC3" w:rsidP="00445CC3">
      <w:pPr>
        <w:pStyle w:val="2"/>
      </w:pPr>
      <w:bookmarkStart w:id="58" w:name="_Toc121425199"/>
      <w:bookmarkStart w:id="59" w:name="_Toc121576870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用例图</w:t>
      </w:r>
      <w:bookmarkEnd w:id="58"/>
      <w:bookmarkEnd w:id="59"/>
    </w:p>
    <w:p w14:paraId="68E9E3CB" w14:textId="381C2F27" w:rsidR="00221E65" w:rsidRPr="00221E65" w:rsidRDefault="0041728A" w:rsidP="00221E65">
      <w:r>
        <w:rPr>
          <w:noProof/>
        </w:rPr>
        <w:drawing>
          <wp:inline distT="0" distB="0" distL="0" distR="0" wp14:anchorId="2C49BD4A" wp14:editId="7A795FC0">
            <wp:extent cx="5274310" cy="3630295"/>
            <wp:effectExtent l="0" t="0" r="0" b="0"/>
            <wp:docPr id="8" name="图形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形 8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4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3181D" w14:textId="7D1A5DB3" w:rsidR="00137704" w:rsidRDefault="00445CC3" w:rsidP="00137704">
      <w:pPr>
        <w:pStyle w:val="2"/>
      </w:pPr>
      <w:bookmarkStart w:id="60" w:name="_Toc121425200"/>
      <w:bookmarkStart w:id="61" w:name="_Toc121576871"/>
      <w:r>
        <w:rPr>
          <w:rFonts w:hint="eastAsia"/>
        </w:rPr>
        <w:t>2</w:t>
      </w:r>
      <w:r>
        <w:t xml:space="preserve">.2 </w:t>
      </w:r>
      <w:r>
        <w:rPr>
          <w:rFonts w:hint="eastAsia"/>
        </w:rPr>
        <w:t>用例模板</w:t>
      </w:r>
      <w:bookmarkEnd w:id="60"/>
      <w:bookmarkEnd w:id="61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137704" w14:paraId="6FC648F3" w14:textId="77777777" w:rsidTr="00137704">
        <w:trPr>
          <w:trHeight w:val="527"/>
        </w:trPr>
        <w:tc>
          <w:tcPr>
            <w:tcW w:w="2765" w:type="dxa"/>
            <w:gridSpan w:val="2"/>
            <w:vAlign w:val="center"/>
          </w:tcPr>
          <w:p w14:paraId="5870C476" w14:textId="77777777" w:rsidR="00137704" w:rsidRDefault="00137704" w:rsidP="00B41D38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0</w:t>
            </w:r>
            <w:r>
              <w:rPr>
                <w:b/>
                <w:sz w:val="24"/>
              </w:rPr>
              <w:t>1</w:t>
            </w:r>
          </w:p>
        </w:tc>
        <w:tc>
          <w:tcPr>
            <w:tcW w:w="2765" w:type="dxa"/>
            <w:vAlign w:val="center"/>
          </w:tcPr>
          <w:p w14:paraId="792DB7FC" w14:textId="179FFF0F" w:rsidR="00137704" w:rsidRDefault="00137704" w:rsidP="00B41D38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登录</w:t>
            </w:r>
          </w:p>
        </w:tc>
        <w:tc>
          <w:tcPr>
            <w:tcW w:w="2766" w:type="dxa"/>
            <w:vAlign w:val="center"/>
          </w:tcPr>
          <w:p w14:paraId="69F82592" w14:textId="7441405B" w:rsidR="00137704" w:rsidRDefault="00137704" w:rsidP="00B41D38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137704" w14:paraId="2B699B43" w14:textId="77777777" w:rsidTr="00137704">
        <w:trPr>
          <w:trHeight w:val="527"/>
        </w:trPr>
        <w:tc>
          <w:tcPr>
            <w:tcW w:w="8296" w:type="dxa"/>
            <w:gridSpan w:val="4"/>
            <w:vAlign w:val="center"/>
          </w:tcPr>
          <w:p w14:paraId="24E9763C" w14:textId="2993144F" w:rsidR="00137704" w:rsidRDefault="00137704" w:rsidP="00B41D38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通过用户名密码方式登录系统</w:t>
            </w:r>
          </w:p>
        </w:tc>
      </w:tr>
      <w:tr w:rsidR="00137704" w14:paraId="158FD86A" w14:textId="77777777" w:rsidTr="00137704">
        <w:trPr>
          <w:trHeight w:val="527"/>
        </w:trPr>
        <w:tc>
          <w:tcPr>
            <w:tcW w:w="1696" w:type="dxa"/>
            <w:vAlign w:val="center"/>
          </w:tcPr>
          <w:p w14:paraId="0D762D6A" w14:textId="77777777" w:rsidR="00137704" w:rsidRDefault="00137704" w:rsidP="00B41D38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09B8E758" w14:textId="77777777" w:rsidR="00137704" w:rsidRPr="00137704" w:rsidRDefault="00137704" w:rsidP="00B41D38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137704" w14:paraId="51E0FECB" w14:textId="77777777" w:rsidTr="00137704">
        <w:trPr>
          <w:trHeight w:val="527"/>
        </w:trPr>
        <w:tc>
          <w:tcPr>
            <w:tcW w:w="1696" w:type="dxa"/>
            <w:vAlign w:val="center"/>
          </w:tcPr>
          <w:p w14:paraId="4A6E0BE3" w14:textId="77777777" w:rsidR="00137704" w:rsidRDefault="00137704" w:rsidP="00B41D38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7ACAD1D6" w14:textId="77777777" w:rsidR="00137704" w:rsidRDefault="00137704" w:rsidP="00B41D38">
            <w:r>
              <w:rPr>
                <w:rFonts w:hint="eastAsia"/>
              </w:rPr>
              <w:t>无</w:t>
            </w:r>
          </w:p>
        </w:tc>
      </w:tr>
      <w:tr w:rsidR="00137704" w14:paraId="17E30FD1" w14:textId="77777777" w:rsidTr="00137704">
        <w:trPr>
          <w:trHeight w:val="527"/>
        </w:trPr>
        <w:tc>
          <w:tcPr>
            <w:tcW w:w="1696" w:type="dxa"/>
            <w:vAlign w:val="center"/>
          </w:tcPr>
          <w:p w14:paraId="3F9B9BEB" w14:textId="77777777" w:rsidR="00137704" w:rsidRDefault="00137704" w:rsidP="00B41D38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4FB96EF8" w14:textId="1167FC28" w:rsidR="00137704" w:rsidRDefault="00137704" w:rsidP="00B41D38">
            <w:r>
              <w:rPr>
                <w:rFonts w:hint="eastAsia"/>
              </w:rPr>
              <w:t>用户拥有已经注册的账号</w:t>
            </w:r>
          </w:p>
        </w:tc>
      </w:tr>
      <w:tr w:rsidR="00137704" w14:paraId="17E7508E" w14:textId="77777777" w:rsidTr="00137704">
        <w:trPr>
          <w:trHeight w:val="527"/>
        </w:trPr>
        <w:tc>
          <w:tcPr>
            <w:tcW w:w="1696" w:type="dxa"/>
            <w:vAlign w:val="center"/>
          </w:tcPr>
          <w:p w14:paraId="7CE271BB" w14:textId="77777777" w:rsidR="00137704" w:rsidRDefault="00137704" w:rsidP="00B41D38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1632049A" w14:textId="77777777" w:rsidR="00137704" w:rsidRDefault="00137704" w:rsidP="00B41D38">
            <w:r>
              <w:rPr>
                <w:rFonts w:hint="eastAsia"/>
              </w:rPr>
              <w:t>用户登陆系统</w:t>
            </w:r>
          </w:p>
        </w:tc>
      </w:tr>
      <w:tr w:rsidR="00137704" w14:paraId="65A74159" w14:textId="77777777" w:rsidTr="00137704">
        <w:trPr>
          <w:trHeight w:val="527"/>
        </w:trPr>
        <w:tc>
          <w:tcPr>
            <w:tcW w:w="1696" w:type="dxa"/>
            <w:vAlign w:val="center"/>
          </w:tcPr>
          <w:p w14:paraId="200A0B70" w14:textId="77777777" w:rsidR="00137704" w:rsidRDefault="00137704" w:rsidP="00B41D38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3C6595D7" w14:textId="68A4E632" w:rsidR="00137704" w:rsidRDefault="00137704" w:rsidP="00B41D38">
            <w:pPr>
              <w:pStyle w:val="a5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用户输入用户名</w:t>
            </w:r>
          </w:p>
          <w:p w14:paraId="20321DE4" w14:textId="1CAC7653" w:rsidR="00137704" w:rsidRDefault="00137704" w:rsidP="00B41D38">
            <w:pPr>
              <w:pStyle w:val="a5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用户点击提交按钮</w:t>
            </w:r>
          </w:p>
          <w:p w14:paraId="3DB183ED" w14:textId="67229504" w:rsidR="00137704" w:rsidRDefault="00137704" w:rsidP="00B41D38">
            <w:pPr>
              <w:pStyle w:val="a5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lastRenderedPageBreak/>
              <w:t>系统验证用户名是否存在</w:t>
            </w:r>
          </w:p>
          <w:p w14:paraId="67C0D337" w14:textId="5676A9BA" w:rsidR="00137704" w:rsidRDefault="00137704" w:rsidP="00B41D38">
            <w:pPr>
              <w:pStyle w:val="a5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用户名存在，系统转换输入框为密码输入框，同时显示用户名和用户头像</w:t>
            </w:r>
          </w:p>
          <w:p w14:paraId="1A758680" w14:textId="77777777" w:rsidR="00137704" w:rsidRDefault="00137704" w:rsidP="00B41D38">
            <w:pPr>
              <w:pStyle w:val="a5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用户输入密码</w:t>
            </w:r>
          </w:p>
          <w:p w14:paraId="1E85A61A" w14:textId="77777777" w:rsidR="00137704" w:rsidRDefault="00137704" w:rsidP="00B41D38">
            <w:pPr>
              <w:pStyle w:val="a5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用户点击提交按钮</w:t>
            </w:r>
          </w:p>
          <w:p w14:paraId="10A8DAFA" w14:textId="77777777" w:rsidR="00137704" w:rsidRDefault="00137704" w:rsidP="00B41D38">
            <w:pPr>
              <w:pStyle w:val="a5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系统验证用户密码是否正确</w:t>
            </w:r>
          </w:p>
          <w:p w14:paraId="5E1EFB9B" w14:textId="2A637125" w:rsidR="00137704" w:rsidRDefault="00137704" w:rsidP="00B41D38">
            <w:pPr>
              <w:pStyle w:val="a5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验证通过，用户进入系统</w:t>
            </w:r>
          </w:p>
        </w:tc>
      </w:tr>
    </w:tbl>
    <w:p w14:paraId="1B0FD49D" w14:textId="77777777" w:rsidR="001C3AB9" w:rsidRDefault="001C3AB9" w:rsidP="001C3AB9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1C3AB9" w14:paraId="4D85A89F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495C4900" w14:textId="77777777" w:rsidR="001C3AB9" w:rsidRDefault="001C3AB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0</w:t>
            </w:r>
            <w:r>
              <w:rPr>
                <w:b/>
                <w:sz w:val="24"/>
              </w:rPr>
              <w:t>2</w:t>
            </w:r>
          </w:p>
        </w:tc>
        <w:tc>
          <w:tcPr>
            <w:tcW w:w="2765" w:type="dxa"/>
            <w:vAlign w:val="center"/>
          </w:tcPr>
          <w:p w14:paraId="74696727" w14:textId="77777777" w:rsidR="001C3AB9" w:rsidRDefault="001C3AB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注册</w:t>
            </w:r>
          </w:p>
        </w:tc>
        <w:tc>
          <w:tcPr>
            <w:tcW w:w="2766" w:type="dxa"/>
            <w:vAlign w:val="center"/>
          </w:tcPr>
          <w:p w14:paraId="0AA7416D" w14:textId="77777777" w:rsidR="001C3AB9" w:rsidRDefault="001C3AB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1C3AB9" w14:paraId="4BE70913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1BA2B42E" w14:textId="77777777" w:rsidR="001C3AB9" w:rsidRDefault="001C3AB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注册系统账号</w:t>
            </w:r>
          </w:p>
        </w:tc>
      </w:tr>
      <w:tr w:rsidR="001C3AB9" w:rsidRPr="00137704" w14:paraId="198B8B7E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7953F8DD" w14:textId="77777777" w:rsidR="001C3AB9" w:rsidRDefault="001C3AB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257F23C2" w14:textId="77777777" w:rsidR="001C3AB9" w:rsidRPr="00137704" w:rsidRDefault="001C3AB9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1C3AB9" w14:paraId="3C7613B4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1973153A" w14:textId="77777777" w:rsidR="001C3AB9" w:rsidRDefault="001C3AB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6F020B3D" w14:textId="77777777" w:rsidR="001C3AB9" w:rsidRDefault="001C3AB9" w:rsidP="004976C5">
            <w:r>
              <w:rPr>
                <w:rFonts w:hint="eastAsia"/>
              </w:rPr>
              <w:t>无</w:t>
            </w:r>
          </w:p>
        </w:tc>
      </w:tr>
      <w:tr w:rsidR="001C3AB9" w14:paraId="7D02EDD1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18DEB3A4" w14:textId="77777777" w:rsidR="001C3AB9" w:rsidRDefault="001C3AB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329E467D" w14:textId="77777777" w:rsidR="001C3AB9" w:rsidRDefault="001C3AB9" w:rsidP="004976C5">
            <w:r>
              <w:rPr>
                <w:rFonts w:hint="eastAsia"/>
              </w:rPr>
              <w:t>无</w:t>
            </w:r>
          </w:p>
        </w:tc>
      </w:tr>
      <w:tr w:rsidR="001C3AB9" w14:paraId="2044B1F0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746A64E8" w14:textId="77777777" w:rsidR="001C3AB9" w:rsidRDefault="001C3AB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30AE0D65" w14:textId="77777777" w:rsidR="001C3AB9" w:rsidRDefault="001C3AB9" w:rsidP="004976C5">
            <w:r>
              <w:rPr>
                <w:rFonts w:hint="eastAsia"/>
              </w:rPr>
              <w:t>用户获得新的账号，并进入登录界面</w:t>
            </w:r>
          </w:p>
        </w:tc>
      </w:tr>
      <w:tr w:rsidR="001C3AB9" w14:paraId="78412752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066AFA4A" w14:textId="77777777" w:rsidR="001C3AB9" w:rsidRDefault="001C3AB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5110A1E7" w14:textId="77777777" w:rsidR="001C3AB9" w:rsidRDefault="001C3AB9" w:rsidP="004976C5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点击注册按钮</w:t>
            </w:r>
          </w:p>
          <w:p w14:paraId="061FFD87" w14:textId="77777777" w:rsidR="001C3AB9" w:rsidRDefault="001C3AB9" w:rsidP="004976C5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浏览器跳转至注册界面</w:t>
            </w:r>
          </w:p>
          <w:p w14:paraId="144DD905" w14:textId="77777777" w:rsidR="001C3AB9" w:rsidRDefault="001C3AB9" w:rsidP="004976C5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输入用户名，密码，确认密码，并从头像列表中选择自己的头像</w:t>
            </w:r>
          </w:p>
          <w:p w14:paraId="098B5868" w14:textId="77777777" w:rsidR="001C3AB9" w:rsidRDefault="001C3AB9" w:rsidP="004976C5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点击提交按钮</w:t>
            </w:r>
          </w:p>
          <w:p w14:paraId="41CB3B1D" w14:textId="77777777" w:rsidR="001C3AB9" w:rsidRDefault="001C3AB9" w:rsidP="004976C5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系统检查输入是否合法，并注册用户</w:t>
            </w:r>
          </w:p>
          <w:p w14:paraId="2CA79D41" w14:textId="77777777" w:rsidR="001C3AB9" w:rsidRDefault="001C3AB9" w:rsidP="004976C5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注册成功</w:t>
            </w:r>
          </w:p>
          <w:p w14:paraId="354898A9" w14:textId="77777777" w:rsidR="001C3AB9" w:rsidRDefault="001C3AB9" w:rsidP="004976C5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系统验证用户密码是否正确</w:t>
            </w:r>
          </w:p>
          <w:p w14:paraId="3D156143" w14:textId="77777777" w:rsidR="001C3AB9" w:rsidRDefault="001C3AB9" w:rsidP="004976C5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验证通过，浏览器跳转至登录界面（已经确认用户名状态），等待用户输入密码登录</w:t>
            </w:r>
          </w:p>
        </w:tc>
      </w:tr>
    </w:tbl>
    <w:p w14:paraId="768E68C6" w14:textId="77777777" w:rsidR="001C3AB9" w:rsidRDefault="001C3AB9" w:rsidP="001C3AB9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1C3AB9" w14:paraId="60514CCF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50567B06" w14:textId="691BD20F" w:rsidR="001C3AB9" w:rsidRDefault="001C3AB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0</w:t>
            </w:r>
            <w:r>
              <w:rPr>
                <w:b/>
                <w:sz w:val="24"/>
              </w:rPr>
              <w:t>3</w:t>
            </w:r>
          </w:p>
        </w:tc>
        <w:tc>
          <w:tcPr>
            <w:tcW w:w="2765" w:type="dxa"/>
            <w:vAlign w:val="center"/>
          </w:tcPr>
          <w:p w14:paraId="20BA8234" w14:textId="71EB5997" w:rsidR="001C3AB9" w:rsidRDefault="001C3AB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修改个人信息</w:t>
            </w:r>
          </w:p>
        </w:tc>
        <w:tc>
          <w:tcPr>
            <w:tcW w:w="2766" w:type="dxa"/>
            <w:vAlign w:val="center"/>
          </w:tcPr>
          <w:p w14:paraId="2E21C362" w14:textId="77777777" w:rsidR="001C3AB9" w:rsidRDefault="001C3AB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1C3AB9" w14:paraId="572B533E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29FC829C" w14:textId="54391DBA" w:rsidR="001C3AB9" w:rsidRDefault="001C3AB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修改个人账号信息</w:t>
            </w:r>
          </w:p>
        </w:tc>
      </w:tr>
      <w:tr w:rsidR="001C3AB9" w:rsidRPr="00137704" w14:paraId="70AAC021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342550AF" w14:textId="77777777" w:rsidR="001C3AB9" w:rsidRDefault="001C3AB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16951747" w14:textId="77777777" w:rsidR="001C3AB9" w:rsidRPr="00137704" w:rsidRDefault="001C3AB9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1C3AB9" w14:paraId="71D07454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1999AD0" w14:textId="77777777" w:rsidR="001C3AB9" w:rsidRDefault="001C3AB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5CD4FBE5" w14:textId="77777777" w:rsidR="001C3AB9" w:rsidRDefault="001C3AB9" w:rsidP="004976C5">
            <w:r>
              <w:rPr>
                <w:rFonts w:hint="eastAsia"/>
              </w:rPr>
              <w:t>无</w:t>
            </w:r>
          </w:p>
        </w:tc>
      </w:tr>
      <w:tr w:rsidR="001C3AB9" w14:paraId="6FD214CC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50BA92F" w14:textId="77777777" w:rsidR="001C3AB9" w:rsidRDefault="001C3AB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0B6654DB" w14:textId="66E6D271" w:rsidR="001C3AB9" w:rsidRDefault="00DC4253" w:rsidP="004976C5">
            <w:r>
              <w:rPr>
                <w:rFonts w:hint="eastAsia"/>
              </w:rPr>
              <w:t>用户已经登录</w:t>
            </w:r>
          </w:p>
        </w:tc>
      </w:tr>
      <w:tr w:rsidR="001C3AB9" w14:paraId="0091807C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974BBA3" w14:textId="77777777" w:rsidR="001C3AB9" w:rsidRDefault="001C3AB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3E4F3ADA" w14:textId="3D7C11DE" w:rsidR="001C3AB9" w:rsidRDefault="001C3AB9" w:rsidP="004976C5">
            <w:r>
              <w:rPr>
                <w:rFonts w:hint="eastAsia"/>
              </w:rPr>
              <w:t>用户</w:t>
            </w:r>
            <w:r w:rsidR="00DC4253">
              <w:rPr>
                <w:rFonts w:hint="eastAsia"/>
              </w:rPr>
              <w:t>的账号信息被更新</w:t>
            </w:r>
          </w:p>
        </w:tc>
      </w:tr>
      <w:tr w:rsidR="001C3AB9" w14:paraId="2C115AC9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8FACCDE" w14:textId="77777777" w:rsidR="001C3AB9" w:rsidRDefault="001C3AB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789246D9" w14:textId="78964212" w:rsidR="001C3AB9" w:rsidRDefault="001C3AB9" w:rsidP="007D7316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点击</w:t>
            </w:r>
            <w:r w:rsidR="007D7316">
              <w:rPr>
                <w:rFonts w:hint="eastAsia"/>
              </w:rPr>
              <w:t>修改个人信息按钮</w:t>
            </w:r>
          </w:p>
          <w:p w14:paraId="1EB4F536" w14:textId="3EF98A73" w:rsidR="001C3AB9" w:rsidRDefault="00D74F90" w:rsidP="007D7316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浏览器弹出个人信息表单</w:t>
            </w:r>
          </w:p>
          <w:p w14:paraId="1F2FCE31" w14:textId="0C65AAC3" w:rsidR="001C3AB9" w:rsidRDefault="00D74F90" w:rsidP="007D7316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选择修改用户名，密码或者头像</w:t>
            </w:r>
          </w:p>
          <w:p w14:paraId="080602C6" w14:textId="77777777" w:rsidR="001C3AB9" w:rsidRDefault="001C3AB9" w:rsidP="007D7316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点击提交按钮</w:t>
            </w:r>
          </w:p>
          <w:p w14:paraId="69A518A7" w14:textId="557BFEEA" w:rsidR="001C3AB9" w:rsidRDefault="001C3AB9" w:rsidP="007D7316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系统检查输入是否合法，并</w:t>
            </w:r>
            <w:r w:rsidR="00D74F90">
              <w:rPr>
                <w:rFonts w:hint="eastAsia"/>
              </w:rPr>
              <w:t>更新用户个人信息</w:t>
            </w:r>
          </w:p>
          <w:p w14:paraId="11FCD8AF" w14:textId="5B4D971E" w:rsidR="001C3AB9" w:rsidRDefault="001C3AB9" w:rsidP="00D74F90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</w:t>
            </w:r>
            <w:r w:rsidR="00D74F90">
              <w:rPr>
                <w:rFonts w:hint="eastAsia"/>
              </w:rPr>
              <w:t>个人信息更新成功</w:t>
            </w:r>
          </w:p>
        </w:tc>
      </w:tr>
    </w:tbl>
    <w:p w14:paraId="2C94890F" w14:textId="77777777" w:rsidR="00B83CFE" w:rsidRDefault="00B83CFE" w:rsidP="00B83CF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B83CFE" w14:paraId="1E1F6163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595AD1D9" w14:textId="5D8BA1A1" w:rsidR="00B83CFE" w:rsidRDefault="00B83CFE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0</w:t>
            </w:r>
            <w:r w:rsidR="008861FB">
              <w:rPr>
                <w:b/>
                <w:sz w:val="24"/>
              </w:rPr>
              <w:t>4</w:t>
            </w:r>
          </w:p>
        </w:tc>
        <w:tc>
          <w:tcPr>
            <w:tcW w:w="2765" w:type="dxa"/>
            <w:vAlign w:val="center"/>
          </w:tcPr>
          <w:p w14:paraId="0C316407" w14:textId="4DF8BAC6" w:rsidR="00B83CFE" w:rsidRDefault="00B83CFE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 w:rsidR="008861FB">
              <w:rPr>
                <w:rFonts w:hint="eastAsia"/>
                <w:b/>
                <w:sz w:val="24"/>
              </w:rPr>
              <w:t>选择聊天室</w:t>
            </w:r>
          </w:p>
        </w:tc>
        <w:tc>
          <w:tcPr>
            <w:tcW w:w="2766" w:type="dxa"/>
            <w:vAlign w:val="center"/>
          </w:tcPr>
          <w:p w14:paraId="5DD70D20" w14:textId="77777777" w:rsidR="00B83CFE" w:rsidRDefault="00B83CFE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B83CFE" w14:paraId="3FB6B50B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34E7E7DC" w14:textId="0A18729F" w:rsidR="00B83CFE" w:rsidRDefault="00B83CFE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</w:t>
            </w:r>
            <w:r w:rsidR="008861FB">
              <w:rPr>
                <w:rFonts w:hint="eastAsia"/>
                <w:bCs/>
                <w:sz w:val="24"/>
              </w:rPr>
              <w:t>选择一个聊天室并进入</w:t>
            </w:r>
          </w:p>
        </w:tc>
      </w:tr>
      <w:tr w:rsidR="00B83CFE" w:rsidRPr="00137704" w14:paraId="3D3BFE86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5F4C43D5" w14:textId="77777777" w:rsidR="00B83CFE" w:rsidRDefault="00B83CFE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0BD31E3F" w14:textId="77777777" w:rsidR="00B83CFE" w:rsidRPr="00137704" w:rsidRDefault="00B83CFE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B83CFE" w14:paraId="4DFF9761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41A037E4" w14:textId="77777777" w:rsidR="00B83CFE" w:rsidRDefault="00B83CFE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3A8CFE2B" w14:textId="77777777" w:rsidR="00B83CFE" w:rsidRDefault="00B83CFE" w:rsidP="004976C5">
            <w:r>
              <w:rPr>
                <w:rFonts w:hint="eastAsia"/>
              </w:rPr>
              <w:t>无</w:t>
            </w:r>
          </w:p>
        </w:tc>
      </w:tr>
      <w:tr w:rsidR="00B83CFE" w14:paraId="769E02EC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15F4352" w14:textId="77777777" w:rsidR="00B83CFE" w:rsidRDefault="00B83CFE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1EA68DE3" w14:textId="17958E89" w:rsidR="00B83CFE" w:rsidRDefault="008861FB" w:rsidP="004976C5">
            <w:r>
              <w:rPr>
                <w:rFonts w:hint="eastAsia"/>
              </w:rPr>
              <w:t>用户已登录，用户位于聊天室选择界面</w:t>
            </w:r>
          </w:p>
        </w:tc>
      </w:tr>
      <w:tr w:rsidR="00B83CFE" w14:paraId="05B328B7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26E30030" w14:textId="77777777" w:rsidR="00B83CFE" w:rsidRDefault="00B83CFE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6D8AED01" w14:textId="1FF3FFC6" w:rsidR="00B83CFE" w:rsidRDefault="00B83CFE" w:rsidP="004976C5">
            <w:r>
              <w:rPr>
                <w:rFonts w:hint="eastAsia"/>
              </w:rPr>
              <w:t>用户</w:t>
            </w:r>
            <w:r w:rsidR="008861FB">
              <w:rPr>
                <w:rFonts w:hint="eastAsia"/>
              </w:rPr>
              <w:t>进入聊天室</w:t>
            </w:r>
          </w:p>
        </w:tc>
      </w:tr>
      <w:tr w:rsidR="00B83CFE" w14:paraId="51218E76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452DB6F1" w14:textId="77777777" w:rsidR="00B83CFE" w:rsidRDefault="00B83CFE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67ADCAC9" w14:textId="77777777" w:rsidR="00B83CFE" w:rsidRDefault="008861FB" w:rsidP="008861FB">
            <w:pPr>
              <w:pStyle w:val="a5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用户点击聊天室选择界面中聊天室列表中的一个表项</w:t>
            </w:r>
          </w:p>
          <w:p w14:paraId="0D38A513" w14:textId="0F4C39D1" w:rsidR="008861FB" w:rsidRDefault="008861FB" w:rsidP="008861FB">
            <w:pPr>
              <w:pStyle w:val="a5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浏览器跳转到对应聊天室页面</w:t>
            </w:r>
          </w:p>
        </w:tc>
      </w:tr>
    </w:tbl>
    <w:p w14:paraId="6844C5F7" w14:textId="77777777" w:rsidR="0073610D" w:rsidRDefault="0073610D" w:rsidP="0073610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73610D" w14:paraId="4E29DD06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316B837A" w14:textId="0529F6A2" w:rsidR="0073610D" w:rsidRDefault="0073610D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0</w:t>
            </w:r>
            <w:r>
              <w:rPr>
                <w:b/>
                <w:sz w:val="24"/>
              </w:rPr>
              <w:t>5</w:t>
            </w:r>
          </w:p>
        </w:tc>
        <w:tc>
          <w:tcPr>
            <w:tcW w:w="2765" w:type="dxa"/>
            <w:vAlign w:val="center"/>
          </w:tcPr>
          <w:p w14:paraId="049FA4A2" w14:textId="720AAE61" w:rsidR="0073610D" w:rsidRDefault="0073610D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创建聊天室</w:t>
            </w:r>
          </w:p>
        </w:tc>
        <w:tc>
          <w:tcPr>
            <w:tcW w:w="2766" w:type="dxa"/>
            <w:vAlign w:val="center"/>
          </w:tcPr>
          <w:p w14:paraId="7B7B8F00" w14:textId="77777777" w:rsidR="0073610D" w:rsidRDefault="0073610D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73610D" w14:paraId="23B654F0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371109EB" w14:textId="1265C187" w:rsidR="0073610D" w:rsidRDefault="0073610D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创建一个新的聊天室</w:t>
            </w:r>
          </w:p>
        </w:tc>
      </w:tr>
      <w:tr w:rsidR="0073610D" w:rsidRPr="00137704" w14:paraId="5A87C735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24E5497D" w14:textId="77777777" w:rsidR="0073610D" w:rsidRDefault="0073610D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0B411322" w14:textId="77777777" w:rsidR="0073610D" w:rsidRPr="00137704" w:rsidRDefault="0073610D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73610D" w14:paraId="745A90E4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25F21D83" w14:textId="77777777" w:rsidR="0073610D" w:rsidRDefault="0073610D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5462FB96" w14:textId="77777777" w:rsidR="0073610D" w:rsidRDefault="0073610D" w:rsidP="004976C5">
            <w:r>
              <w:rPr>
                <w:rFonts w:hint="eastAsia"/>
              </w:rPr>
              <w:t>无</w:t>
            </w:r>
          </w:p>
        </w:tc>
      </w:tr>
      <w:tr w:rsidR="0073610D" w14:paraId="6292C8D4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51756E24" w14:textId="77777777" w:rsidR="0073610D" w:rsidRDefault="0073610D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210F49E6" w14:textId="621D9D2A" w:rsidR="0073610D" w:rsidRDefault="0073610D" w:rsidP="004976C5">
            <w:r>
              <w:rPr>
                <w:rFonts w:hint="eastAsia"/>
              </w:rPr>
              <w:t>用户拥有管理员发放的通行码，用户已登录，用户位于聊天室选择界面</w:t>
            </w:r>
          </w:p>
        </w:tc>
      </w:tr>
      <w:tr w:rsidR="0073610D" w14:paraId="16D49EE0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342F69C6" w14:textId="77777777" w:rsidR="0073610D" w:rsidRDefault="0073610D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19F994F8" w14:textId="6311F96A" w:rsidR="0073610D" w:rsidRDefault="0073610D" w:rsidP="004976C5">
            <w:r>
              <w:rPr>
                <w:rFonts w:hint="eastAsia"/>
              </w:rPr>
              <w:t>一个新的聊天室被创建，创建者自动加入其中并且具有管理权限</w:t>
            </w:r>
          </w:p>
        </w:tc>
      </w:tr>
      <w:tr w:rsidR="0073610D" w14:paraId="23BE4E6C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75DFB45D" w14:textId="77777777" w:rsidR="0073610D" w:rsidRDefault="0073610D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07281841" w14:textId="77777777" w:rsidR="0073610D" w:rsidRDefault="0073610D" w:rsidP="0073610D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用户点击添加聊天室按钮</w:t>
            </w:r>
          </w:p>
          <w:p w14:paraId="79E2B55A" w14:textId="1BC7B899" w:rsidR="0073610D" w:rsidRDefault="0073610D" w:rsidP="0073610D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用户输入通行码并点击提交按钮</w:t>
            </w:r>
          </w:p>
          <w:p w14:paraId="7CE6C63A" w14:textId="77777777" w:rsidR="0073610D" w:rsidRDefault="00EA4E9A" w:rsidP="0073610D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系统验证通行码</w:t>
            </w:r>
          </w:p>
          <w:p w14:paraId="1BA5E67A" w14:textId="77777777" w:rsidR="00EA4E9A" w:rsidRDefault="00EA4E9A" w:rsidP="0073610D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系统验证通过并显示聊天</w:t>
            </w:r>
            <w:proofErr w:type="gramStart"/>
            <w:r>
              <w:rPr>
                <w:rFonts w:hint="eastAsia"/>
              </w:rPr>
              <w:t>室信息</w:t>
            </w:r>
            <w:proofErr w:type="gramEnd"/>
            <w:r>
              <w:rPr>
                <w:rFonts w:hint="eastAsia"/>
              </w:rPr>
              <w:t>表单</w:t>
            </w:r>
          </w:p>
          <w:p w14:paraId="71769F77" w14:textId="493398B7" w:rsidR="00EA4E9A" w:rsidRDefault="00EA4E9A" w:rsidP="0073610D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用户填写聊天</w:t>
            </w:r>
            <w:proofErr w:type="gramStart"/>
            <w:r>
              <w:rPr>
                <w:rFonts w:hint="eastAsia"/>
              </w:rPr>
              <w:t>室信息</w:t>
            </w:r>
            <w:proofErr w:type="gramEnd"/>
            <w:r w:rsidR="00683A8F">
              <w:rPr>
                <w:rFonts w:hint="eastAsia"/>
              </w:rPr>
              <w:t>并提交</w:t>
            </w:r>
          </w:p>
          <w:p w14:paraId="15D73F7B" w14:textId="77777777" w:rsidR="00EA4E9A" w:rsidRDefault="00683A8F" w:rsidP="0073610D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系统检查表单合法性，并创建聊天室</w:t>
            </w:r>
          </w:p>
          <w:p w14:paraId="48EEF780" w14:textId="77777777" w:rsidR="00683A8F" w:rsidRDefault="00683A8F" w:rsidP="0073610D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系统将创建者添加到聊天室中，并标记其为管理者</w:t>
            </w:r>
          </w:p>
          <w:p w14:paraId="24D1E802" w14:textId="2AEA479A" w:rsidR="00683A8F" w:rsidRDefault="00683A8F" w:rsidP="0073610D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浏览器刷新聊天室列表</w:t>
            </w:r>
          </w:p>
        </w:tc>
      </w:tr>
    </w:tbl>
    <w:p w14:paraId="70305004" w14:textId="77777777" w:rsidR="003F4F93" w:rsidRDefault="003F4F93" w:rsidP="003F4F93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3F4F93" w14:paraId="496AF866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087A9C8C" w14:textId="5672D9AC" w:rsidR="003F4F93" w:rsidRDefault="003F4F93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lastRenderedPageBreak/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0</w:t>
            </w:r>
            <w:r>
              <w:rPr>
                <w:b/>
                <w:sz w:val="24"/>
              </w:rPr>
              <w:t>6</w:t>
            </w:r>
          </w:p>
        </w:tc>
        <w:tc>
          <w:tcPr>
            <w:tcW w:w="2765" w:type="dxa"/>
            <w:vAlign w:val="center"/>
          </w:tcPr>
          <w:p w14:paraId="62D45A55" w14:textId="4855DF5D" w:rsidR="003F4F93" w:rsidRDefault="003F4F93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参加聊天室</w:t>
            </w:r>
          </w:p>
        </w:tc>
        <w:tc>
          <w:tcPr>
            <w:tcW w:w="2766" w:type="dxa"/>
            <w:vAlign w:val="center"/>
          </w:tcPr>
          <w:p w14:paraId="079A66EB" w14:textId="77777777" w:rsidR="003F4F93" w:rsidRDefault="003F4F93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3F4F93" w14:paraId="45CAA8E9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27C82F48" w14:textId="355849D7" w:rsidR="003F4F93" w:rsidRDefault="003F4F93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使用邀请</w:t>
            </w:r>
            <w:proofErr w:type="gramStart"/>
            <w:r>
              <w:rPr>
                <w:rFonts w:hint="eastAsia"/>
                <w:bCs/>
                <w:sz w:val="24"/>
              </w:rPr>
              <w:t>码加入</w:t>
            </w:r>
            <w:proofErr w:type="gramEnd"/>
            <w:r>
              <w:rPr>
                <w:rFonts w:hint="eastAsia"/>
                <w:bCs/>
                <w:sz w:val="24"/>
              </w:rPr>
              <w:t>聊天室</w:t>
            </w:r>
          </w:p>
        </w:tc>
      </w:tr>
      <w:tr w:rsidR="003F4F93" w:rsidRPr="00137704" w14:paraId="6E3C2075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0ABEBEA0" w14:textId="77777777" w:rsidR="003F4F93" w:rsidRDefault="003F4F93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52A3BAA5" w14:textId="77777777" w:rsidR="003F4F93" w:rsidRPr="00137704" w:rsidRDefault="003F4F93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3F4F93" w14:paraId="148ED9FC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13B62483" w14:textId="77777777" w:rsidR="003F4F93" w:rsidRDefault="003F4F93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4DA380BE" w14:textId="77777777" w:rsidR="003F4F93" w:rsidRDefault="003F4F93" w:rsidP="004976C5">
            <w:r>
              <w:rPr>
                <w:rFonts w:hint="eastAsia"/>
              </w:rPr>
              <w:t>无</w:t>
            </w:r>
          </w:p>
        </w:tc>
      </w:tr>
      <w:tr w:rsidR="003F4F93" w14:paraId="332CC52E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474D4DAC" w14:textId="77777777" w:rsidR="003F4F93" w:rsidRDefault="003F4F93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7BA99101" w14:textId="2A80E0FE" w:rsidR="003F4F93" w:rsidRDefault="00B47AEA" w:rsidP="004976C5">
            <w:r>
              <w:rPr>
                <w:rFonts w:hint="eastAsia"/>
              </w:rPr>
              <w:t>用户已经登录，用户位于聊天室选择界面，用户具有邀请码</w:t>
            </w:r>
            <w:r w:rsidR="00132A8A">
              <w:rPr>
                <w:rFonts w:hint="eastAsia"/>
              </w:rPr>
              <w:t>，</w:t>
            </w:r>
            <w:proofErr w:type="gramStart"/>
            <w:r w:rsidR="00132A8A">
              <w:rPr>
                <w:rFonts w:hint="eastAsia"/>
              </w:rPr>
              <w:t>邀请码未过期</w:t>
            </w:r>
            <w:proofErr w:type="gramEnd"/>
            <w:r w:rsidR="004E02CF">
              <w:rPr>
                <w:rFonts w:hint="eastAsia"/>
              </w:rPr>
              <w:t>，且近期未被从</w:t>
            </w:r>
            <w:r w:rsidR="00192EB2">
              <w:rPr>
                <w:rFonts w:hint="eastAsia"/>
              </w:rPr>
              <w:t>该</w:t>
            </w:r>
            <w:r w:rsidR="004E02CF">
              <w:rPr>
                <w:rFonts w:hint="eastAsia"/>
              </w:rPr>
              <w:t>聊天室中移除</w:t>
            </w:r>
          </w:p>
        </w:tc>
      </w:tr>
      <w:tr w:rsidR="003F4F93" w14:paraId="7CE3E863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57954C41" w14:textId="77777777" w:rsidR="003F4F93" w:rsidRDefault="003F4F93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159B2B96" w14:textId="1AF918E1" w:rsidR="003F4F93" w:rsidRDefault="003F4F93" w:rsidP="004976C5">
            <w:r>
              <w:rPr>
                <w:rFonts w:hint="eastAsia"/>
              </w:rPr>
              <w:t>用户</w:t>
            </w:r>
            <w:r w:rsidR="00B47AEA">
              <w:rPr>
                <w:rFonts w:hint="eastAsia"/>
              </w:rPr>
              <w:t>加入一个新的聊天室</w:t>
            </w:r>
          </w:p>
        </w:tc>
      </w:tr>
      <w:tr w:rsidR="003F4F93" w14:paraId="1D7FD7B5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4E57286F" w14:textId="77777777" w:rsidR="003F4F93" w:rsidRDefault="003F4F93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7021B5B9" w14:textId="77777777" w:rsidR="003F4F93" w:rsidRDefault="00B47AEA" w:rsidP="00B47AEA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用户在搜索栏中</w:t>
            </w:r>
            <w:r w:rsidR="007D32AF">
              <w:rPr>
                <w:rFonts w:hint="eastAsia"/>
              </w:rPr>
              <w:t>输入邀请码，点击搜索</w:t>
            </w:r>
          </w:p>
          <w:p w14:paraId="78B79028" w14:textId="77777777" w:rsidR="007D32AF" w:rsidRDefault="007D32AF" w:rsidP="00B47AEA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系统检查邀请</w:t>
            </w:r>
            <w:proofErr w:type="gramStart"/>
            <w:r>
              <w:rPr>
                <w:rFonts w:hint="eastAsia"/>
              </w:rPr>
              <w:t>码是否</w:t>
            </w:r>
            <w:proofErr w:type="gramEnd"/>
            <w:r>
              <w:rPr>
                <w:rFonts w:hint="eastAsia"/>
              </w:rPr>
              <w:t>合法</w:t>
            </w:r>
          </w:p>
          <w:p w14:paraId="632A58E5" w14:textId="77777777" w:rsidR="007D32AF" w:rsidRDefault="007D32AF" w:rsidP="00B47AEA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检查通过，将用户加入邀请码所属聊天室</w:t>
            </w:r>
          </w:p>
          <w:p w14:paraId="212EDA77" w14:textId="018CE932" w:rsidR="007D32AF" w:rsidRDefault="007D32AF" w:rsidP="00B47AEA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浏览器刷新聊天室列表</w:t>
            </w:r>
          </w:p>
        </w:tc>
      </w:tr>
    </w:tbl>
    <w:p w14:paraId="2EBA324A" w14:textId="77777777" w:rsidR="00132A8A" w:rsidRDefault="00132A8A" w:rsidP="00132A8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132A8A" w14:paraId="56C1CFBD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38281148" w14:textId="152BAB83" w:rsidR="00132A8A" w:rsidRDefault="00132A8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0</w:t>
            </w:r>
            <w:r>
              <w:rPr>
                <w:b/>
                <w:sz w:val="24"/>
              </w:rPr>
              <w:t>7</w:t>
            </w:r>
          </w:p>
        </w:tc>
        <w:tc>
          <w:tcPr>
            <w:tcW w:w="2765" w:type="dxa"/>
            <w:vAlign w:val="center"/>
          </w:tcPr>
          <w:p w14:paraId="742BCD2C" w14:textId="3C27527A" w:rsidR="00132A8A" w:rsidRDefault="00132A8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生成邀请码</w:t>
            </w:r>
          </w:p>
        </w:tc>
        <w:tc>
          <w:tcPr>
            <w:tcW w:w="2766" w:type="dxa"/>
            <w:vAlign w:val="center"/>
          </w:tcPr>
          <w:p w14:paraId="4F6AFEE7" w14:textId="77777777" w:rsidR="00132A8A" w:rsidRDefault="00132A8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132A8A" w14:paraId="3CCC09F4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644B6E1C" w14:textId="2FFF0429" w:rsidR="00132A8A" w:rsidRDefault="00132A8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生成当前所在聊天室的邀请码</w:t>
            </w:r>
          </w:p>
        </w:tc>
      </w:tr>
      <w:tr w:rsidR="00132A8A" w:rsidRPr="00137704" w14:paraId="11CDD33B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7AA6B10D" w14:textId="77777777" w:rsidR="00132A8A" w:rsidRDefault="00132A8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67E330A3" w14:textId="77777777" w:rsidR="00132A8A" w:rsidRPr="00137704" w:rsidRDefault="00132A8A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132A8A" w14:paraId="46D48B1D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202D3522" w14:textId="77777777" w:rsidR="00132A8A" w:rsidRDefault="00132A8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015C23C2" w14:textId="77777777" w:rsidR="00132A8A" w:rsidRDefault="00132A8A" w:rsidP="004976C5">
            <w:r>
              <w:rPr>
                <w:rFonts w:hint="eastAsia"/>
              </w:rPr>
              <w:t>无</w:t>
            </w:r>
          </w:p>
        </w:tc>
      </w:tr>
      <w:tr w:rsidR="00132A8A" w14:paraId="181D4EE8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2E9B5DF" w14:textId="77777777" w:rsidR="00132A8A" w:rsidRDefault="00132A8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3AF30540" w14:textId="066ADA43" w:rsidR="00132A8A" w:rsidRDefault="00132A8A" w:rsidP="004976C5">
            <w:r>
              <w:rPr>
                <w:rFonts w:hint="eastAsia"/>
              </w:rPr>
              <w:t>用户已经登录，用户位于聊天室界面</w:t>
            </w:r>
          </w:p>
        </w:tc>
      </w:tr>
      <w:tr w:rsidR="00132A8A" w14:paraId="6B5010B8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3768C7EA" w14:textId="77777777" w:rsidR="00132A8A" w:rsidRDefault="00132A8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49CA273C" w14:textId="0A4495A1" w:rsidR="00132A8A" w:rsidRDefault="00132A8A" w:rsidP="004976C5">
            <w:r>
              <w:rPr>
                <w:rFonts w:hint="eastAsia"/>
              </w:rPr>
              <w:t>用户获得一个当前聊天室的邀请码</w:t>
            </w:r>
          </w:p>
        </w:tc>
      </w:tr>
      <w:tr w:rsidR="00132A8A" w14:paraId="2E41AE1C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799E6092" w14:textId="77777777" w:rsidR="00132A8A" w:rsidRDefault="00132A8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4BEBB973" w14:textId="1C0050C2" w:rsidR="00132A8A" w:rsidRDefault="00132A8A" w:rsidP="00132A8A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用户点击位于聊天室标题附近的邀请码按钮</w:t>
            </w:r>
          </w:p>
          <w:p w14:paraId="5E9FA9CB" w14:textId="4AFB0325" w:rsidR="00132A8A" w:rsidRDefault="00132A8A" w:rsidP="00132A8A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系统生成一个邀请码并在浏览器上显示</w:t>
            </w:r>
          </w:p>
        </w:tc>
      </w:tr>
    </w:tbl>
    <w:p w14:paraId="298318C5" w14:textId="77777777" w:rsidR="0048109A" w:rsidRDefault="0048109A" w:rsidP="0048109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48109A" w14:paraId="7613679D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2559F684" w14:textId="19B7E678" w:rsidR="0048109A" w:rsidRDefault="0048109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0</w:t>
            </w:r>
            <w:r>
              <w:rPr>
                <w:b/>
                <w:sz w:val="24"/>
              </w:rPr>
              <w:t>8</w:t>
            </w:r>
          </w:p>
        </w:tc>
        <w:tc>
          <w:tcPr>
            <w:tcW w:w="2765" w:type="dxa"/>
            <w:vAlign w:val="center"/>
          </w:tcPr>
          <w:p w14:paraId="0752DB3B" w14:textId="6D14F002" w:rsidR="0048109A" w:rsidRDefault="0048109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查看在线用户</w:t>
            </w:r>
          </w:p>
        </w:tc>
        <w:tc>
          <w:tcPr>
            <w:tcW w:w="2766" w:type="dxa"/>
            <w:vAlign w:val="center"/>
          </w:tcPr>
          <w:p w14:paraId="10B11F88" w14:textId="77777777" w:rsidR="0048109A" w:rsidRDefault="0048109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48109A" w14:paraId="4447445C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617AEF9D" w14:textId="4A0E48E7" w:rsidR="0048109A" w:rsidRDefault="0048109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查看当前聊天室在线用户</w:t>
            </w:r>
          </w:p>
        </w:tc>
      </w:tr>
      <w:tr w:rsidR="0048109A" w:rsidRPr="00137704" w14:paraId="634D2BA8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7D164D97" w14:textId="77777777" w:rsidR="0048109A" w:rsidRDefault="0048109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5BABA7B2" w14:textId="77777777" w:rsidR="0048109A" w:rsidRPr="00137704" w:rsidRDefault="0048109A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48109A" w14:paraId="6D6E8B4D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2290BDA0" w14:textId="77777777" w:rsidR="0048109A" w:rsidRDefault="0048109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25C764B0" w14:textId="48E975A4" w:rsidR="0048109A" w:rsidRDefault="00C11EDB" w:rsidP="004976C5">
            <w:r>
              <w:rPr>
                <w:rFonts w:hint="eastAsia"/>
              </w:rPr>
              <w:t>删除用户</w:t>
            </w:r>
          </w:p>
        </w:tc>
      </w:tr>
      <w:tr w:rsidR="0048109A" w14:paraId="1A4B01AB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44E3013C" w14:textId="77777777" w:rsidR="0048109A" w:rsidRDefault="0048109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53B322CD" w14:textId="307D4D5D" w:rsidR="0048109A" w:rsidRDefault="000735E6" w:rsidP="004976C5">
            <w:r>
              <w:rPr>
                <w:rFonts w:hint="eastAsia"/>
              </w:rPr>
              <w:t>用户已经登录，用户位于聊天室界面</w:t>
            </w:r>
          </w:p>
        </w:tc>
      </w:tr>
      <w:tr w:rsidR="0048109A" w14:paraId="1427A2F4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4A8BC5E0" w14:textId="77777777" w:rsidR="0048109A" w:rsidRDefault="0048109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6F330A86" w14:textId="17865ABA" w:rsidR="0048109A" w:rsidRDefault="000735E6" w:rsidP="004976C5">
            <w:r>
              <w:rPr>
                <w:rFonts w:hint="eastAsia"/>
              </w:rPr>
              <w:t>聊天室显示在线用户列表</w:t>
            </w:r>
          </w:p>
        </w:tc>
      </w:tr>
      <w:tr w:rsidR="0048109A" w14:paraId="6037245F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4FA33040" w14:textId="77777777" w:rsidR="0048109A" w:rsidRDefault="0048109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1293BAE1" w14:textId="77777777" w:rsidR="0048109A" w:rsidRDefault="009132E3" w:rsidP="00325C97">
            <w:pPr>
              <w:pStyle w:val="a5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浏览器界面内置定时器归零</w:t>
            </w:r>
          </w:p>
          <w:p w14:paraId="4016360C" w14:textId="77777777" w:rsidR="009132E3" w:rsidRDefault="009132E3" w:rsidP="00325C97">
            <w:pPr>
              <w:pStyle w:val="a5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浏览器刷新在线列表</w:t>
            </w:r>
          </w:p>
          <w:p w14:paraId="4749405E" w14:textId="1C6D3EC7" w:rsidR="009132E3" w:rsidRDefault="009132E3" w:rsidP="00325C97">
            <w:pPr>
              <w:pStyle w:val="a5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浏览器重置定时器</w:t>
            </w:r>
          </w:p>
        </w:tc>
      </w:tr>
    </w:tbl>
    <w:p w14:paraId="04D7FF62" w14:textId="77777777" w:rsidR="004E02CF" w:rsidRDefault="004E02CF" w:rsidP="004E02CF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4E02CF" w14:paraId="3D71A421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6D6D09D2" w14:textId="4303BED2" w:rsidR="004E02CF" w:rsidRDefault="004E02CF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0</w:t>
            </w:r>
            <w:r>
              <w:rPr>
                <w:b/>
                <w:sz w:val="24"/>
              </w:rPr>
              <w:t>9</w:t>
            </w:r>
          </w:p>
        </w:tc>
        <w:tc>
          <w:tcPr>
            <w:tcW w:w="2765" w:type="dxa"/>
            <w:vAlign w:val="center"/>
          </w:tcPr>
          <w:p w14:paraId="0B1EB87A" w14:textId="11A58482" w:rsidR="004E02CF" w:rsidRDefault="004E02CF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删除用户</w:t>
            </w:r>
          </w:p>
        </w:tc>
        <w:tc>
          <w:tcPr>
            <w:tcW w:w="2766" w:type="dxa"/>
            <w:vAlign w:val="center"/>
          </w:tcPr>
          <w:p w14:paraId="3497C51C" w14:textId="77777777" w:rsidR="004E02CF" w:rsidRDefault="004E02CF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4E02CF" w14:paraId="155256D8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4BB2617A" w14:textId="1B356615" w:rsidR="004E02CF" w:rsidRDefault="004E02CF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管理聊天室的用户删除聊天室中的</w:t>
            </w:r>
            <w:r w:rsidR="00F31B25">
              <w:rPr>
                <w:rFonts w:hint="eastAsia"/>
                <w:bCs/>
                <w:sz w:val="24"/>
              </w:rPr>
              <w:t>其他</w:t>
            </w:r>
            <w:r>
              <w:rPr>
                <w:rFonts w:hint="eastAsia"/>
                <w:bCs/>
                <w:sz w:val="24"/>
              </w:rPr>
              <w:t>用户</w:t>
            </w:r>
          </w:p>
        </w:tc>
      </w:tr>
      <w:tr w:rsidR="004E02CF" w:rsidRPr="00137704" w14:paraId="07D558E6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12DA67ED" w14:textId="77777777" w:rsidR="004E02CF" w:rsidRDefault="004E02CF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5FD19F33" w14:textId="77777777" w:rsidR="004E02CF" w:rsidRPr="00137704" w:rsidRDefault="004E02CF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4E02CF" w14:paraId="6C7D521A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1EC01C37" w14:textId="77777777" w:rsidR="004E02CF" w:rsidRDefault="004E02CF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4B072759" w14:textId="7AC58726" w:rsidR="004E02CF" w:rsidRDefault="00C11EDB" w:rsidP="004976C5">
            <w:r>
              <w:rPr>
                <w:rFonts w:hint="eastAsia"/>
              </w:rPr>
              <w:t>查看在线用户</w:t>
            </w:r>
          </w:p>
        </w:tc>
      </w:tr>
      <w:tr w:rsidR="004E02CF" w14:paraId="0A0F5ACD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1EC3A84F" w14:textId="77777777" w:rsidR="004E02CF" w:rsidRDefault="004E02CF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531C91B9" w14:textId="10C27CFE" w:rsidR="004E02CF" w:rsidRDefault="004E02CF" w:rsidP="004976C5">
            <w:r>
              <w:rPr>
                <w:rFonts w:hint="eastAsia"/>
              </w:rPr>
              <w:t>用户已经登录，用户位于聊天室界面，用户管理当前聊天室</w:t>
            </w:r>
          </w:p>
        </w:tc>
      </w:tr>
      <w:tr w:rsidR="004E02CF" w14:paraId="65D2B438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0A1B0FDE" w14:textId="77777777" w:rsidR="004E02CF" w:rsidRDefault="004E02CF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4B3C5D43" w14:textId="368BD22B" w:rsidR="004E02CF" w:rsidRDefault="004E02CF" w:rsidP="004976C5">
            <w:r>
              <w:rPr>
                <w:rFonts w:hint="eastAsia"/>
              </w:rPr>
              <w:t>一个聊天室成员被移除出聊天室，并</w:t>
            </w:r>
            <w:proofErr w:type="gramStart"/>
            <w:r>
              <w:rPr>
                <w:rFonts w:hint="eastAsia"/>
              </w:rPr>
              <w:t>被一段</w:t>
            </w:r>
            <w:proofErr w:type="gramEnd"/>
            <w:r>
              <w:rPr>
                <w:rFonts w:hint="eastAsia"/>
              </w:rPr>
              <w:t>时间禁止加入</w:t>
            </w:r>
          </w:p>
        </w:tc>
      </w:tr>
      <w:tr w:rsidR="004E02CF" w14:paraId="516A6189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5F58C339" w14:textId="77777777" w:rsidR="004E02CF" w:rsidRDefault="004E02CF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6B465DB6" w14:textId="1A4D9DBB" w:rsidR="004E02CF" w:rsidRDefault="00835933" w:rsidP="00835933">
            <w:pPr>
              <w:pStyle w:val="a5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用户点击在线列表中用户一旁的删除按钮</w:t>
            </w:r>
          </w:p>
          <w:p w14:paraId="6693A88D" w14:textId="77777777" w:rsidR="004E02CF" w:rsidRDefault="00835933" w:rsidP="00835933">
            <w:pPr>
              <w:pStyle w:val="a5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系统提示是否删除</w:t>
            </w:r>
          </w:p>
          <w:p w14:paraId="1057F782" w14:textId="77777777" w:rsidR="00835933" w:rsidRDefault="00835933" w:rsidP="00835933">
            <w:pPr>
              <w:pStyle w:val="a5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用户确认</w:t>
            </w:r>
          </w:p>
          <w:p w14:paraId="00D04818" w14:textId="3C400697" w:rsidR="00835933" w:rsidRDefault="00835933" w:rsidP="00835933">
            <w:pPr>
              <w:pStyle w:val="a5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目标用户被从聊天室中删除，并被系统标记一段时间内禁止加入该聊天室</w:t>
            </w:r>
          </w:p>
        </w:tc>
      </w:tr>
    </w:tbl>
    <w:p w14:paraId="6C57B820" w14:textId="77777777" w:rsidR="003252E9" w:rsidRDefault="003252E9" w:rsidP="003252E9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3252E9" w14:paraId="3A310765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7C3F85DA" w14:textId="69BFB6B2" w:rsidR="003252E9" w:rsidRDefault="003252E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</w:t>
            </w:r>
            <w:r w:rsidR="004C01DA">
              <w:rPr>
                <w:b/>
                <w:sz w:val="24"/>
              </w:rPr>
              <w:t>10</w:t>
            </w:r>
          </w:p>
        </w:tc>
        <w:tc>
          <w:tcPr>
            <w:tcW w:w="2765" w:type="dxa"/>
            <w:vAlign w:val="center"/>
          </w:tcPr>
          <w:p w14:paraId="2BFF017F" w14:textId="3C7E7DA6" w:rsidR="003252E9" w:rsidRDefault="003252E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 w:rsidR="004C01DA">
              <w:rPr>
                <w:rFonts w:hint="eastAsia"/>
                <w:b/>
                <w:sz w:val="24"/>
              </w:rPr>
              <w:t>主动</w:t>
            </w:r>
            <w:r w:rsidR="00C07112">
              <w:rPr>
                <w:rFonts w:hint="eastAsia"/>
                <w:b/>
                <w:sz w:val="24"/>
              </w:rPr>
              <w:t>刷新</w:t>
            </w:r>
          </w:p>
        </w:tc>
        <w:tc>
          <w:tcPr>
            <w:tcW w:w="2766" w:type="dxa"/>
            <w:vAlign w:val="center"/>
          </w:tcPr>
          <w:p w14:paraId="70E91E01" w14:textId="77777777" w:rsidR="003252E9" w:rsidRDefault="003252E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3252E9" w14:paraId="38D8AD02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05F5916D" w14:textId="0FB65C5B" w:rsidR="003252E9" w:rsidRDefault="003252E9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 w:rsidR="004C01DA" w:rsidRPr="004C01DA">
              <w:rPr>
                <w:rFonts w:hint="eastAsia"/>
                <w:bCs/>
                <w:sz w:val="24"/>
              </w:rPr>
              <w:t>用户主动刷新消息列表，接收历史消息</w:t>
            </w:r>
          </w:p>
        </w:tc>
      </w:tr>
      <w:tr w:rsidR="003252E9" w:rsidRPr="00137704" w14:paraId="273EB970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B71F838" w14:textId="77777777" w:rsidR="003252E9" w:rsidRDefault="003252E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0E4C7C06" w14:textId="77777777" w:rsidR="003252E9" w:rsidRPr="00137704" w:rsidRDefault="003252E9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3252E9" w14:paraId="5BFC6D69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2C5CCD90" w14:textId="77777777" w:rsidR="003252E9" w:rsidRDefault="003252E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7F46D8E9" w14:textId="4E7B5D31" w:rsidR="003252E9" w:rsidRDefault="004C01DA" w:rsidP="004976C5">
            <w:r>
              <w:rPr>
                <w:rFonts w:hint="eastAsia"/>
              </w:rPr>
              <w:t>接收</w:t>
            </w:r>
            <w:r w:rsidR="005F31E7">
              <w:rPr>
                <w:rFonts w:hint="eastAsia"/>
              </w:rPr>
              <w:t>信息</w:t>
            </w:r>
          </w:p>
        </w:tc>
      </w:tr>
      <w:tr w:rsidR="003252E9" w14:paraId="4537DE94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7DFE3E44" w14:textId="77777777" w:rsidR="003252E9" w:rsidRDefault="003252E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1DA7B0D7" w14:textId="5C30DF11" w:rsidR="003252E9" w:rsidRDefault="003252E9" w:rsidP="004976C5">
            <w:r>
              <w:rPr>
                <w:rFonts w:hint="eastAsia"/>
              </w:rPr>
              <w:t>用户已经登录，用户位于聊天室界面</w:t>
            </w:r>
            <w:r w:rsidR="004C01DA">
              <w:rPr>
                <w:rFonts w:hint="eastAsia"/>
              </w:rPr>
              <w:t>，消息列表位于最上方</w:t>
            </w:r>
          </w:p>
        </w:tc>
      </w:tr>
      <w:tr w:rsidR="003252E9" w14:paraId="4F8C759F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0B62AFA2" w14:textId="77777777" w:rsidR="003252E9" w:rsidRDefault="003252E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63F8817D" w14:textId="29005442" w:rsidR="003252E9" w:rsidRDefault="004C01DA" w:rsidP="004976C5">
            <w:r>
              <w:rPr>
                <w:rFonts w:hint="eastAsia"/>
              </w:rPr>
              <w:t>近期历史消息被添加到消息列表</w:t>
            </w:r>
          </w:p>
        </w:tc>
      </w:tr>
      <w:tr w:rsidR="003252E9" w14:paraId="47C27D0B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5A892D1A" w14:textId="77777777" w:rsidR="003252E9" w:rsidRDefault="003252E9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15B55DDC" w14:textId="77777777" w:rsidR="003252E9" w:rsidRDefault="004C01DA" w:rsidP="004C01DA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用户点击消息列表返回顶部按钮</w:t>
            </w:r>
          </w:p>
          <w:p w14:paraId="2D430618" w14:textId="77777777" w:rsidR="004C01DA" w:rsidRDefault="004C01DA" w:rsidP="004C01DA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系统获取顶部消息之前最近的2</w:t>
            </w:r>
            <w:r>
              <w:t>0</w:t>
            </w:r>
            <w:r>
              <w:rPr>
                <w:rFonts w:hint="eastAsia"/>
              </w:rPr>
              <w:t>条信息</w:t>
            </w:r>
          </w:p>
          <w:p w14:paraId="263B308E" w14:textId="71CD09AE" w:rsidR="004C01DA" w:rsidRDefault="004C01DA" w:rsidP="004C01DA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浏览器将新获取的消息附加到消息列表顶部</w:t>
            </w:r>
          </w:p>
        </w:tc>
      </w:tr>
    </w:tbl>
    <w:p w14:paraId="0D4718A0" w14:textId="77777777" w:rsidR="00C07112" w:rsidRDefault="00C07112" w:rsidP="00C07112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C07112" w14:paraId="50F0DFAE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7B886E97" w14:textId="75689B2B" w:rsidR="00C07112" w:rsidRDefault="00C07112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</w:t>
            </w:r>
            <w:r>
              <w:rPr>
                <w:b/>
                <w:sz w:val="24"/>
              </w:rPr>
              <w:t>11</w:t>
            </w:r>
          </w:p>
        </w:tc>
        <w:tc>
          <w:tcPr>
            <w:tcW w:w="2765" w:type="dxa"/>
            <w:vAlign w:val="center"/>
          </w:tcPr>
          <w:p w14:paraId="3C078719" w14:textId="29E01EC0" w:rsidR="00C07112" w:rsidRDefault="00C07112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接收推送</w:t>
            </w:r>
          </w:p>
        </w:tc>
        <w:tc>
          <w:tcPr>
            <w:tcW w:w="2766" w:type="dxa"/>
            <w:vAlign w:val="center"/>
          </w:tcPr>
          <w:p w14:paraId="07D6A7D2" w14:textId="77777777" w:rsidR="00C07112" w:rsidRDefault="00C07112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C07112" w14:paraId="047319C2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43C1FF7C" w14:textId="34723878" w:rsidR="00C07112" w:rsidRDefault="00C07112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接收其他用户发送到聊天室的消息</w:t>
            </w:r>
          </w:p>
        </w:tc>
      </w:tr>
      <w:tr w:rsidR="00C07112" w:rsidRPr="00137704" w14:paraId="0ECBD254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4EAFD58F" w14:textId="77777777" w:rsidR="00C07112" w:rsidRDefault="00C07112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4AA09DA0" w14:textId="77777777" w:rsidR="00C07112" w:rsidRPr="00137704" w:rsidRDefault="00C07112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C07112" w14:paraId="440A07A2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3C5093C4" w14:textId="77777777" w:rsidR="00C07112" w:rsidRDefault="00C07112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7A41A954" w14:textId="051E2493" w:rsidR="00C07112" w:rsidRDefault="005F31E7" w:rsidP="004976C5">
            <w:r>
              <w:rPr>
                <w:rFonts w:hint="eastAsia"/>
              </w:rPr>
              <w:t>接收信息</w:t>
            </w:r>
          </w:p>
        </w:tc>
      </w:tr>
      <w:tr w:rsidR="00C07112" w14:paraId="78A18A36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4FD39F1A" w14:textId="77777777" w:rsidR="00C07112" w:rsidRDefault="00C07112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048B8CB4" w14:textId="77872AE2" w:rsidR="00C07112" w:rsidRDefault="00C07112" w:rsidP="004976C5">
            <w:r>
              <w:rPr>
                <w:rFonts w:hint="eastAsia"/>
              </w:rPr>
              <w:t>用户已经登录，用户位于聊天室界面，其他用户发送了消息</w:t>
            </w:r>
          </w:p>
        </w:tc>
      </w:tr>
      <w:tr w:rsidR="00C07112" w14:paraId="5699FB96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8403BFE" w14:textId="77777777" w:rsidR="00C07112" w:rsidRDefault="00C07112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034A5B37" w14:textId="3A60F846" w:rsidR="00C07112" w:rsidRDefault="00C07112" w:rsidP="004976C5">
            <w:r>
              <w:rPr>
                <w:rFonts w:hint="eastAsia"/>
              </w:rPr>
              <w:t>新发送的消息被附加到消息列表底部</w:t>
            </w:r>
          </w:p>
        </w:tc>
      </w:tr>
      <w:tr w:rsidR="00C07112" w14:paraId="279DE88B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C558295" w14:textId="77777777" w:rsidR="00C07112" w:rsidRDefault="00C07112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7E30209B" w14:textId="77777777" w:rsidR="00C07112" w:rsidRDefault="00C07112" w:rsidP="00C07112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rPr>
                <w:rFonts w:hint="eastAsia"/>
              </w:rPr>
              <w:t>系统向浏览器推送新发送的消息</w:t>
            </w:r>
          </w:p>
          <w:p w14:paraId="36B4ED90" w14:textId="77777777" w:rsidR="00C07112" w:rsidRDefault="00C07112" w:rsidP="00C07112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rPr>
                <w:rFonts w:hint="eastAsia"/>
              </w:rPr>
              <w:t>浏览器将新发送的消息推送给用户</w:t>
            </w:r>
          </w:p>
          <w:p w14:paraId="1AFAEE8A" w14:textId="46C8240B" w:rsidR="00C07112" w:rsidRDefault="00C07112" w:rsidP="00C07112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rPr>
                <w:rFonts w:hint="eastAsia"/>
              </w:rPr>
              <w:t>浏览器提示用户有新消息</w:t>
            </w:r>
          </w:p>
        </w:tc>
      </w:tr>
    </w:tbl>
    <w:p w14:paraId="7F53C128" w14:textId="77777777" w:rsidR="00745483" w:rsidRDefault="00745483" w:rsidP="00745483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745483" w14:paraId="04D1A541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4B262387" w14:textId="2B043C70" w:rsidR="00745483" w:rsidRDefault="00745483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</w:t>
            </w:r>
            <w:r>
              <w:rPr>
                <w:b/>
                <w:sz w:val="24"/>
              </w:rPr>
              <w:t>12</w:t>
            </w:r>
          </w:p>
        </w:tc>
        <w:tc>
          <w:tcPr>
            <w:tcW w:w="2765" w:type="dxa"/>
            <w:vAlign w:val="center"/>
          </w:tcPr>
          <w:p w14:paraId="112DBF99" w14:textId="3FF6DBCA" w:rsidR="00745483" w:rsidRDefault="00745483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发送</w:t>
            </w:r>
            <w:r w:rsidR="005F31E7">
              <w:rPr>
                <w:rFonts w:hint="eastAsia"/>
                <w:b/>
                <w:sz w:val="24"/>
              </w:rPr>
              <w:t>信息</w:t>
            </w:r>
          </w:p>
        </w:tc>
        <w:tc>
          <w:tcPr>
            <w:tcW w:w="2766" w:type="dxa"/>
            <w:vAlign w:val="center"/>
          </w:tcPr>
          <w:p w14:paraId="231C03FC" w14:textId="77777777" w:rsidR="00745483" w:rsidRDefault="00745483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745483" w14:paraId="71F5B7B0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79BD65C2" w14:textId="66DDD5DA" w:rsidR="00745483" w:rsidRDefault="00745483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</w:t>
            </w:r>
            <w:r w:rsidR="005F31E7">
              <w:rPr>
                <w:rFonts w:hint="eastAsia"/>
                <w:bCs/>
                <w:sz w:val="24"/>
              </w:rPr>
              <w:t>向聊天室中发送消息</w:t>
            </w:r>
          </w:p>
        </w:tc>
      </w:tr>
      <w:tr w:rsidR="00745483" w:rsidRPr="00137704" w14:paraId="5FDB2764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7A94D0A6" w14:textId="77777777" w:rsidR="00745483" w:rsidRDefault="00745483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3A1557EE" w14:textId="77777777" w:rsidR="00745483" w:rsidRPr="00137704" w:rsidRDefault="00745483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745483" w14:paraId="3291D614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758310AD" w14:textId="77777777" w:rsidR="00745483" w:rsidRDefault="00745483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4023A586" w14:textId="2298BD0F" w:rsidR="00745483" w:rsidRDefault="005F31E7" w:rsidP="004976C5">
            <w:r>
              <w:rPr>
                <w:rFonts w:hint="eastAsia"/>
              </w:rPr>
              <w:t>发送表情，发送文件，发送图片</w:t>
            </w:r>
          </w:p>
        </w:tc>
      </w:tr>
      <w:tr w:rsidR="00745483" w14:paraId="20B607A7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1FCE9349" w14:textId="77777777" w:rsidR="00745483" w:rsidRDefault="00745483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52F51F13" w14:textId="77777777" w:rsidR="00745483" w:rsidRDefault="00745483" w:rsidP="004976C5">
            <w:r>
              <w:rPr>
                <w:rFonts w:hint="eastAsia"/>
              </w:rPr>
              <w:t>用户已经登录，用户位于聊天室界面</w:t>
            </w:r>
          </w:p>
        </w:tc>
      </w:tr>
      <w:tr w:rsidR="00745483" w14:paraId="299058C7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02504CCA" w14:textId="77777777" w:rsidR="00745483" w:rsidRDefault="00745483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5D9EA0EC" w14:textId="11BC36E0" w:rsidR="00745483" w:rsidRDefault="005F31E7" w:rsidP="004976C5">
            <w:r>
              <w:rPr>
                <w:rFonts w:hint="eastAsia"/>
              </w:rPr>
              <w:t>向聊天室中增加一条信息，且添加到浏览器消息列表底部</w:t>
            </w:r>
          </w:p>
        </w:tc>
      </w:tr>
      <w:tr w:rsidR="00745483" w14:paraId="2A7D7108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21AA8903" w14:textId="77777777" w:rsidR="00745483" w:rsidRDefault="00745483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66BF503F" w14:textId="77777777" w:rsidR="00745483" w:rsidRDefault="005F31E7" w:rsidP="005F31E7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用户向文本框中输入信息</w:t>
            </w:r>
          </w:p>
          <w:p w14:paraId="08E74FC0" w14:textId="077AD9A8" w:rsidR="005F31E7" w:rsidRDefault="005F31E7" w:rsidP="005F31E7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用户点击发送按钮</w:t>
            </w:r>
          </w:p>
          <w:p w14:paraId="0EFCBD01" w14:textId="0681E4DE" w:rsidR="005F31E7" w:rsidRDefault="005F31E7" w:rsidP="005F31E7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系统将发送的消息记录在聊天室中</w:t>
            </w:r>
          </w:p>
          <w:p w14:paraId="0EC1A6D6" w14:textId="77777777" w:rsidR="005F31E7" w:rsidRDefault="005F31E7" w:rsidP="005F31E7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系统将消息广播给所有其他用户</w:t>
            </w:r>
          </w:p>
          <w:p w14:paraId="04D996DE" w14:textId="38CE9F1A" w:rsidR="005F31E7" w:rsidRDefault="005F31E7" w:rsidP="005F31E7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浏览器将新发送的消息添加到消息列表底部</w:t>
            </w:r>
          </w:p>
        </w:tc>
      </w:tr>
    </w:tbl>
    <w:p w14:paraId="364BF239" w14:textId="77777777" w:rsidR="00D83A0D" w:rsidRDefault="00D83A0D" w:rsidP="00D83A0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D83A0D" w14:paraId="49BA9752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1A983DEA" w14:textId="135063E2" w:rsidR="00D83A0D" w:rsidRDefault="00D83A0D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</w:t>
            </w:r>
            <w:r>
              <w:rPr>
                <w:b/>
                <w:sz w:val="24"/>
              </w:rPr>
              <w:t>13</w:t>
            </w:r>
          </w:p>
        </w:tc>
        <w:tc>
          <w:tcPr>
            <w:tcW w:w="2765" w:type="dxa"/>
            <w:vAlign w:val="center"/>
          </w:tcPr>
          <w:p w14:paraId="5D8BFF3D" w14:textId="7697FDE6" w:rsidR="00D83A0D" w:rsidRDefault="00D83A0D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 w:rsidR="00412084">
              <w:rPr>
                <w:rFonts w:hint="eastAsia"/>
                <w:b/>
                <w:sz w:val="24"/>
              </w:rPr>
              <w:t>发送表情</w:t>
            </w:r>
          </w:p>
        </w:tc>
        <w:tc>
          <w:tcPr>
            <w:tcW w:w="2766" w:type="dxa"/>
            <w:vAlign w:val="center"/>
          </w:tcPr>
          <w:p w14:paraId="5ECBC111" w14:textId="77777777" w:rsidR="00D83A0D" w:rsidRDefault="00D83A0D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D83A0D" w14:paraId="7C857761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164BFF15" w14:textId="018BA0C2" w:rsidR="00D83A0D" w:rsidRDefault="00D83A0D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</w:t>
            </w:r>
            <w:proofErr w:type="gramStart"/>
            <w:r w:rsidR="00412084">
              <w:rPr>
                <w:rFonts w:hint="eastAsia"/>
                <w:bCs/>
                <w:sz w:val="24"/>
              </w:rPr>
              <w:t>向消息</w:t>
            </w:r>
            <w:proofErr w:type="gramEnd"/>
            <w:r w:rsidR="00412084">
              <w:rPr>
                <w:rFonts w:hint="eastAsia"/>
                <w:bCs/>
                <w:sz w:val="24"/>
              </w:rPr>
              <w:t>文本中添加表情</w:t>
            </w:r>
          </w:p>
        </w:tc>
      </w:tr>
      <w:tr w:rsidR="00D83A0D" w:rsidRPr="00137704" w14:paraId="4C39E339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2741D1A1" w14:textId="77777777" w:rsidR="00D83A0D" w:rsidRDefault="00D83A0D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2313DE0A" w14:textId="77777777" w:rsidR="00D83A0D" w:rsidRPr="00137704" w:rsidRDefault="00D83A0D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D83A0D" w14:paraId="043EA486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3CEE762" w14:textId="77777777" w:rsidR="00D83A0D" w:rsidRDefault="00D83A0D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138F871A" w14:textId="21D8E38E" w:rsidR="00D83A0D" w:rsidRDefault="00FA485A" w:rsidP="004976C5">
            <w:r>
              <w:rPr>
                <w:rFonts w:hint="eastAsia"/>
              </w:rPr>
              <w:t>发送信息</w:t>
            </w:r>
          </w:p>
        </w:tc>
      </w:tr>
      <w:tr w:rsidR="00D83A0D" w14:paraId="215D50E9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723A655E" w14:textId="77777777" w:rsidR="00D83A0D" w:rsidRDefault="00D83A0D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454FCC4C" w14:textId="77777777" w:rsidR="00D83A0D" w:rsidRDefault="00D83A0D" w:rsidP="004976C5">
            <w:r>
              <w:rPr>
                <w:rFonts w:hint="eastAsia"/>
              </w:rPr>
              <w:t>用户已经登录，用户位于聊天室界面</w:t>
            </w:r>
          </w:p>
        </w:tc>
      </w:tr>
      <w:tr w:rsidR="00D83A0D" w14:paraId="10AF1BBC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13F5B132" w14:textId="77777777" w:rsidR="00D83A0D" w:rsidRDefault="00D83A0D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539B87A1" w14:textId="58A4B9DE" w:rsidR="00D83A0D" w:rsidRDefault="00412084" w:rsidP="004976C5">
            <w:r>
              <w:rPr>
                <w:rFonts w:hint="eastAsia"/>
              </w:rPr>
              <w:t>消息文本光标处添加用户所选表情</w:t>
            </w:r>
          </w:p>
        </w:tc>
      </w:tr>
      <w:tr w:rsidR="00D83A0D" w14:paraId="59D5B8CB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28C7B285" w14:textId="77777777" w:rsidR="00D83A0D" w:rsidRDefault="00D83A0D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7A894C40" w14:textId="77777777" w:rsidR="00D83A0D" w:rsidRDefault="00412084" w:rsidP="00412084">
            <w:pPr>
              <w:pStyle w:val="a5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用户选择工具栏中的表情按钮</w:t>
            </w:r>
          </w:p>
          <w:p w14:paraId="567CEFE6" w14:textId="77777777" w:rsidR="00412084" w:rsidRDefault="00412084" w:rsidP="00412084">
            <w:pPr>
              <w:pStyle w:val="a5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浏览器展示表情列表</w:t>
            </w:r>
          </w:p>
          <w:p w14:paraId="0C1EE704" w14:textId="77777777" w:rsidR="00412084" w:rsidRDefault="00412084" w:rsidP="00412084">
            <w:pPr>
              <w:pStyle w:val="a5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用户选择表情</w:t>
            </w:r>
          </w:p>
          <w:p w14:paraId="1CB7FF9C" w14:textId="1AD12F9E" w:rsidR="00412084" w:rsidRDefault="00412084" w:rsidP="00412084">
            <w:pPr>
              <w:pStyle w:val="a5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浏览器将用户所选表情添加到消息文本框的光标处</w:t>
            </w:r>
          </w:p>
        </w:tc>
      </w:tr>
    </w:tbl>
    <w:p w14:paraId="664466DA" w14:textId="77777777" w:rsidR="00FA485A" w:rsidRDefault="00FA485A" w:rsidP="00FA485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FA485A" w14:paraId="32A3591A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692AA132" w14:textId="4EB9CBEF" w:rsidR="00FA485A" w:rsidRDefault="00FA485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</w:t>
            </w:r>
            <w:r>
              <w:rPr>
                <w:b/>
                <w:sz w:val="24"/>
              </w:rPr>
              <w:t>14</w:t>
            </w:r>
          </w:p>
        </w:tc>
        <w:tc>
          <w:tcPr>
            <w:tcW w:w="2765" w:type="dxa"/>
            <w:vAlign w:val="center"/>
          </w:tcPr>
          <w:p w14:paraId="2376D980" w14:textId="1BB2F2BB" w:rsidR="00FA485A" w:rsidRDefault="00FA485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发送文件</w:t>
            </w:r>
          </w:p>
        </w:tc>
        <w:tc>
          <w:tcPr>
            <w:tcW w:w="2766" w:type="dxa"/>
            <w:vAlign w:val="center"/>
          </w:tcPr>
          <w:p w14:paraId="2182D147" w14:textId="77777777" w:rsidR="00FA485A" w:rsidRDefault="00FA485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FA485A" w14:paraId="2A5E15A8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3F9DF8C9" w14:textId="62420744" w:rsidR="00FA485A" w:rsidRDefault="00FA485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向聊天室中发送文件</w:t>
            </w:r>
          </w:p>
        </w:tc>
      </w:tr>
      <w:tr w:rsidR="00FA485A" w:rsidRPr="00137704" w14:paraId="2F977CF3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76719150" w14:textId="77777777" w:rsidR="00FA485A" w:rsidRDefault="00FA485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7DE0AE9B" w14:textId="77777777" w:rsidR="00FA485A" w:rsidRPr="00137704" w:rsidRDefault="00FA485A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FA485A" w14:paraId="05C431B6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1A14DDE" w14:textId="77777777" w:rsidR="00FA485A" w:rsidRDefault="00FA485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04352474" w14:textId="6580EA59" w:rsidR="00FA485A" w:rsidRDefault="00FA485A" w:rsidP="004976C5">
            <w:r>
              <w:rPr>
                <w:rFonts w:hint="eastAsia"/>
              </w:rPr>
              <w:t>发送信息</w:t>
            </w:r>
          </w:p>
        </w:tc>
      </w:tr>
      <w:tr w:rsidR="00FA485A" w14:paraId="4CF15196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52B3D61A" w14:textId="77777777" w:rsidR="00FA485A" w:rsidRDefault="00FA485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58298C1E" w14:textId="77777777" w:rsidR="00FA485A" w:rsidRDefault="00FA485A" w:rsidP="004976C5">
            <w:r>
              <w:rPr>
                <w:rFonts w:hint="eastAsia"/>
              </w:rPr>
              <w:t>用户已经登录，用户位于聊天室界面</w:t>
            </w:r>
          </w:p>
        </w:tc>
      </w:tr>
      <w:tr w:rsidR="00FA485A" w14:paraId="11A2895C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0D3B68A" w14:textId="77777777" w:rsidR="00FA485A" w:rsidRDefault="00FA485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350EBE2D" w14:textId="7159E31C" w:rsidR="00FA485A" w:rsidRDefault="00FA485A" w:rsidP="004976C5">
            <w:r>
              <w:rPr>
                <w:rFonts w:hint="eastAsia"/>
              </w:rPr>
              <w:t>向聊天室中增加一条文件信息，且添加到浏览器消息列表底部</w:t>
            </w:r>
          </w:p>
        </w:tc>
      </w:tr>
      <w:tr w:rsidR="00FA485A" w14:paraId="32ACBF32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237C4D10" w14:textId="77777777" w:rsidR="00FA485A" w:rsidRDefault="00FA485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48E3DE9F" w14:textId="3BD12B92" w:rsidR="00FA485A" w:rsidRDefault="00FA485A" w:rsidP="00FA485A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用户选择工具栏中的文件按钮</w:t>
            </w:r>
          </w:p>
          <w:p w14:paraId="743AF03B" w14:textId="404B5AEA" w:rsidR="00FA485A" w:rsidRDefault="00FA485A" w:rsidP="00FA485A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浏览器显示文件选择界面</w:t>
            </w:r>
          </w:p>
          <w:p w14:paraId="25EB9129" w14:textId="16AAF436" w:rsidR="00FA485A" w:rsidRDefault="00FA485A" w:rsidP="00FA485A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用户选择文件</w:t>
            </w:r>
          </w:p>
          <w:p w14:paraId="50CD6166" w14:textId="37676D4C" w:rsidR="00FA485A" w:rsidRDefault="00FA485A" w:rsidP="00FA485A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系统将发送的文件消息记录在聊天室中</w:t>
            </w:r>
          </w:p>
          <w:p w14:paraId="721E70AD" w14:textId="15D8C07F" w:rsidR="00FA485A" w:rsidRDefault="00FA485A" w:rsidP="00FA485A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系统将文件消息广播给所有其他用户</w:t>
            </w:r>
          </w:p>
          <w:p w14:paraId="1F12E375" w14:textId="375D9158" w:rsidR="00FA485A" w:rsidRDefault="00FA485A" w:rsidP="00FA485A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浏览器将新发送的文件消息添加到消息列表底部</w:t>
            </w:r>
          </w:p>
        </w:tc>
      </w:tr>
    </w:tbl>
    <w:p w14:paraId="58138BAF" w14:textId="77777777" w:rsidR="00F9469B" w:rsidRDefault="00F9469B" w:rsidP="00F9469B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1069"/>
        <w:gridCol w:w="2765"/>
        <w:gridCol w:w="2766"/>
      </w:tblGrid>
      <w:tr w:rsidR="00F9469B" w14:paraId="207EC43E" w14:textId="77777777" w:rsidTr="004976C5">
        <w:trPr>
          <w:trHeight w:val="527"/>
        </w:trPr>
        <w:tc>
          <w:tcPr>
            <w:tcW w:w="2765" w:type="dxa"/>
            <w:gridSpan w:val="2"/>
            <w:vAlign w:val="center"/>
          </w:tcPr>
          <w:p w14:paraId="00E2A48D" w14:textId="1911707B" w:rsidR="00F9469B" w:rsidRDefault="00F9469B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</w:t>
            </w:r>
            <w:r>
              <w:rPr>
                <w:b/>
                <w:sz w:val="24"/>
              </w:rPr>
              <w:t>1</w:t>
            </w:r>
            <w:r w:rsidR="004F73D8">
              <w:rPr>
                <w:b/>
                <w:sz w:val="24"/>
              </w:rPr>
              <w:t>5</w:t>
            </w:r>
          </w:p>
        </w:tc>
        <w:tc>
          <w:tcPr>
            <w:tcW w:w="2765" w:type="dxa"/>
            <w:vAlign w:val="center"/>
          </w:tcPr>
          <w:p w14:paraId="11CF5EE3" w14:textId="709BDC69" w:rsidR="00F9469B" w:rsidRDefault="00F9469B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发送图片</w:t>
            </w:r>
          </w:p>
        </w:tc>
        <w:tc>
          <w:tcPr>
            <w:tcW w:w="2766" w:type="dxa"/>
            <w:vAlign w:val="center"/>
          </w:tcPr>
          <w:p w14:paraId="5B77DDA4" w14:textId="77777777" w:rsidR="00F9469B" w:rsidRDefault="00F9469B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F9469B" w14:paraId="1091A6C8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3A3B50A5" w14:textId="57AB9699" w:rsidR="00F9469B" w:rsidRDefault="00F9469B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用户向聊天室中发送图片</w:t>
            </w:r>
          </w:p>
        </w:tc>
      </w:tr>
      <w:tr w:rsidR="00F9469B" w:rsidRPr="00137704" w14:paraId="52BE369E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3EB7FC28" w14:textId="77777777" w:rsidR="00F9469B" w:rsidRDefault="00F9469B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33515888" w14:textId="77777777" w:rsidR="00F9469B" w:rsidRPr="00137704" w:rsidRDefault="00F9469B" w:rsidP="004976C5">
            <w:pPr>
              <w:rPr>
                <w:bCs/>
                <w:sz w:val="24"/>
              </w:rPr>
            </w:pPr>
            <w:r w:rsidRPr="00137704">
              <w:rPr>
                <w:rFonts w:hint="eastAsia"/>
              </w:rPr>
              <w:t>用户</w:t>
            </w:r>
          </w:p>
        </w:tc>
      </w:tr>
      <w:tr w:rsidR="00F9469B" w14:paraId="51448CF4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664223BD" w14:textId="77777777" w:rsidR="00F9469B" w:rsidRDefault="00F9469B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1261E96C" w14:textId="77777777" w:rsidR="00F9469B" w:rsidRDefault="00F9469B" w:rsidP="004976C5">
            <w:r>
              <w:rPr>
                <w:rFonts w:hint="eastAsia"/>
              </w:rPr>
              <w:t>发送信息</w:t>
            </w:r>
          </w:p>
        </w:tc>
      </w:tr>
      <w:tr w:rsidR="00F9469B" w14:paraId="406A0059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4DE059BC" w14:textId="77777777" w:rsidR="00F9469B" w:rsidRDefault="00F9469B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32DF6D1F" w14:textId="77777777" w:rsidR="00F9469B" w:rsidRDefault="00F9469B" w:rsidP="004976C5">
            <w:r>
              <w:rPr>
                <w:rFonts w:hint="eastAsia"/>
              </w:rPr>
              <w:t>用户已经登录，用户位于聊天室界面</w:t>
            </w:r>
          </w:p>
        </w:tc>
      </w:tr>
      <w:tr w:rsidR="00F9469B" w14:paraId="7B02B3D4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3D9C381D" w14:textId="77777777" w:rsidR="00F9469B" w:rsidRDefault="00F9469B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2D218BF3" w14:textId="36CC1300" w:rsidR="00F9469B" w:rsidRDefault="00F9469B" w:rsidP="004976C5">
            <w:r>
              <w:rPr>
                <w:rFonts w:hint="eastAsia"/>
              </w:rPr>
              <w:t>向聊天室中增加一条图片信息，且添加到浏览器消息列表底部</w:t>
            </w:r>
          </w:p>
        </w:tc>
      </w:tr>
      <w:tr w:rsidR="00F9469B" w14:paraId="27FD4843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31B9C1F4" w14:textId="77777777" w:rsidR="00F9469B" w:rsidRDefault="00F9469B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3E5283E2" w14:textId="3061B70B" w:rsidR="00F9469B" w:rsidRDefault="00F9469B" w:rsidP="004976C5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用户选择工具栏中的图片按钮</w:t>
            </w:r>
          </w:p>
          <w:p w14:paraId="7E9A518F" w14:textId="2FB7EAF4" w:rsidR="00F9469B" w:rsidRDefault="00F9469B" w:rsidP="004976C5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浏览器显示图片文件选择界面</w:t>
            </w:r>
          </w:p>
          <w:p w14:paraId="0137E0B3" w14:textId="22D2CC14" w:rsidR="00F9469B" w:rsidRDefault="00F9469B" w:rsidP="004976C5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用户选择图片</w:t>
            </w:r>
          </w:p>
          <w:p w14:paraId="57B3EF58" w14:textId="7401D72E" w:rsidR="00F9469B" w:rsidRDefault="00F9469B" w:rsidP="004976C5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系统将发送的图片消息记录在聊天室中</w:t>
            </w:r>
          </w:p>
          <w:p w14:paraId="2CF1E547" w14:textId="3C97468D" w:rsidR="00F9469B" w:rsidRDefault="00F9469B" w:rsidP="004976C5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系统将图片消息广播给所有其他用户</w:t>
            </w:r>
          </w:p>
          <w:p w14:paraId="56F59FB8" w14:textId="631EC4D5" w:rsidR="00F9469B" w:rsidRDefault="00F9469B" w:rsidP="004976C5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浏览器将新发送的图片消息添加到消息列表底部</w:t>
            </w:r>
          </w:p>
        </w:tc>
      </w:tr>
    </w:tbl>
    <w:p w14:paraId="583A88B7" w14:textId="77777777" w:rsidR="0041728A" w:rsidRDefault="0041728A" w:rsidP="0041728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567"/>
        <w:gridCol w:w="3686"/>
        <w:gridCol w:w="2347"/>
      </w:tblGrid>
      <w:tr w:rsidR="0041728A" w14:paraId="31A5829D" w14:textId="77777777" w:rsidTr="006D4A41">
        <w:trPr>
          <w:trHeight w:val="527"/>
        </w:trPr>
        <w:tc>
          <w:tcPr>
            <w:tcW w:w="2263" w:type="dxa"/>
            <w:gridSpan w:val="2"/>
            <w:vAlign w:val="center"/>
          </w:tcPr>
          <w:p w14:paraId="589BB403" w14:textId="05A7D266" w:rsidR="0041728A" w:rsidRDefault="0041728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b/>
                <w:sz w:val="24"/>
              </w:rPr>
              <w:t>编号</w:t>
            </w:r>
            <w:r>
              <w:rPr>
                <w:rFonts w:hint="eastAsia"/>
                <w:b/>
                <w:sz w:val="24"/>
              </w:rPr>
              <w:t>：</w:t>
            </w:r>
            <w:r>
              <w:rPr>
                <w:b/>
                <w:sz w:val="24"/>
              </w:rPr>
              <w:t>16</w:t>
            </w:r>
          </w:p>
        </w:tc>
        <w:tc>
          <w:tcPr>
            <w:tcW w:w="3686" w:type="dxa"/>
            <w:vAlign w:val="center"/>
          </w:tcPr>
          <w:p w14:paraId="6855C7A1" w14:textId="572CF13A" w:rsidR="0041728A" w:rsidRDefault="0041728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名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/>
                <w:sz w:val="24"/>
              </w:rPr>
              <w:t>生成</w:t>
            </w:r>
            <w:r w:rsidR="006D4A41">
              <w:rPr>
                <w:rFonts w:hint="eastAsia"/>
                <w:b/>
                <w:sz w:val="24"/>
              </w:rPr>
              <w:t>创建聊天室</w:t>
            </w:r>
            <w:r>
              <w:rPr>
                <w:rFonts w:hint="eastAsia"/>
                <w:b/>
                <w:sz w:val="24"/>
              </w:rPr>
              <w:t>通行码</w:t>
            </w:r>
          </w:p>
        </w:tc>
        <w:tc>
          <w:tcPr>
            <w:tcW w:w="2347" w:type="dxa"/>
            <w:vAlign w:val="center"/>
          </w:tcPr>
          <w:p w14:paraId="3DD864F3" w14:textId="77777777" w:rsidR="0041728A" w:rsidRDefault="0041728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作者</w:t>
            </w:r>
            <w:r>
              <w:rPr>
                <w:b/>
                <w:sz w:val="24"/>
              </w:rPr>
              <w:t>：</w:t>
            </w:r>
            <w:r>
              <w:rPr>
                <w:rFonts w:hint="eastAsia"/>
                <w:bCs/>
                <w:sz w:val="24"/>
              </w:rPr>
              <w:t>李梓瑞</w:t>
            </w:r>
          </w:p>
        </w:tc>
      </w:tr>
      <w:tr w:rsidR="0041728A" w14:paraId="05986BD0" w14:textId="77777777" w:rsidTr="004976C5">
        <w:trPr>
          <w:trHeight w:val="527"/>
        </w:trPr>
        <w:tc>
          <w:tcPr>
            <w:tcW w:w="8296" w:type="dxa"/>
            <w:gridSpan w:val="4"/>
            <w:vAlign w:val="center"/>
          </w:tcPr>
          <w:p w14:paraId="35908DB0" w14:textId="258C0574" w:rsidR="0041728A" w:rsidRDefault="0041728A" w:rsidP="004976C5">
            <w:pPr>
              <w:rPr>
                <w:b/>
              </w:rPr>
            </w:pPr>
            <w:r>
              <w:rPr>
                <w:rFonts w:hint="eastAsia"/>
                <w:b/>
                <w:sz w:val="24"/>
              </w:rPr>
              <w:t>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  <w:r>
              <w:rPr>
                <w:rFonts w:hint="eastAsia"/>
                <w:b/>
                <w:sz w:val="24"/>
              </w:rPr>
              <w:t>描述</w:t>
            </w:r>
            <w:r>
              <w:rPr>
                <w:b/>
                <w:sz w:val="24"/>
              </w:rPr>
              <w:t>：</w:t>
            </w:r>
            <w:r w:rsidR="006D4A41">
              <w:rPr>
                <w:rFonts w:hint="eastAsia"/>
                <w:bCs/>
                <w:sz w:val="24"/>
              </w:rPr>
              <w:t>管理员生成运行用户创建聊天室的通行码</w:t>
            </w:r>
          </w:p>
        </w:tc>
      </w:tr>
      <w:tr w:rsidR="0041728A" w:rsidRPr="00137704" w14:paraId="471ECEA1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436CB9FE" w14:textId="77777777" w:rsidR="0041728A" w:rsidRDefault="0041728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>执行者</w:t>
            </w:r>
          </w:p>
        </w:tc>
        <w:tc>
          <w:tcPr>
            <w:tcW w:w="6600" w:type="dxa"/>
            <w:gridSpan w:val="3"/>
            <w:vAlign w:val="center"/>
          </w:tcPr>
          <w:p w14:paraId="3D281E4A" w14:textId="0232C8AD" w:rsidR="0041728A" w:rsidRPr="00137704" w:rsidRDefault="006D4A41" w:rsidP="004976C5">
            <w:pPr>
              <w:rPr>
                <w:bCs/>
                <w:sz w:val="24"/>
              </w:rPr>
            </w:pPr>
            <w:r>
              <w:rPr>
                <w:rFonts w:hint="eastAsia"/>
              </w:rPr>
              <w:t>管理员</w:t>
            </w:r>
          </w:p>
        </w:tc>
      </w:tr>
      <w:tr w:rsidR="0041728A" w14:paraId="13D11F51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03E9D6DA" w14:textId="77777777" w:rsidR="0041728A" w:rsidRDefault="0041728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相关用</w:t>
            </w:r>
            <w:proofErr w:type="gramStart"/>
            <w:r>
              <w:rPr>
                <w:rFonts w:hint="eastAsia"/>
                <w:b/>
                <w:sz w:val="24"/>
              </w:rPr>
              <w:t>况</w:t>
            </w:r>
            <w:proofErr w:type="gramEnd"/>
          </w:p>
        </w:tc>
        <w:tc>
          <w:tcPr>
            <w:tcW w:w="6600" w:type="dxa"/>
            <w:gridSpan w:val="3"/>
            <w:vAlign w:val="center"/>
          </w:tcPr>
          <w:p w14:paraId="3CE40CF0" w14:textId="2556D396" w:rsidR="0041728A" w:rsidRDefault="006D4A41" w:rsidP="004976C5">
            <w:r>
              <w:rPr>
                <w:rFonts w:hint="eastAsia"/>
              </w:rPr>
              <w:t>无</w:t>
            </w:r>
          </w:p>
        </w:tc>
      </w:tr>
      <w:tr w:rsidR="0041728A" w14:paraId="39A83FA2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58AB2EE1" w14:textId="77777777" w:rsidR="0041728A" w:rsidRDefault="0041728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前置</w:t>
            </w:r>
            <w:r>
              <w:rPr>
                <w:b/>
                <w:sz w:val="24"/>
              </w:rPr>
              <w:t>条件</w:t>
            </w:r>
          </w:p>
        </w:tc>
        <w:tc>
          <w:tcPr>
            <w:tcW w:w="6600" w:type="dxa"/>
            <w:gridSpan w:val="3"/>
            <w:vAlign w:val="center"/>
          </w:tcPr>
          <w:p w14:paraId="3A326061" w14:textId="0840B845" w:rsidR="0041728A" w:rsidRDefault="006D4A41" w:rsidP="004976C5">
            <w:r>
              <w:rPr>
                <w:rFonts w:hint="eastAsia"/>
              </w:rPr>
              <w:t>无</w:t>
            </w:r>
          </w:p>
        </w:tc>
      </w:tr>
      <w:tr w:rsidR="0041728A" w14:paraId="0CA3C1AB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069DEDE4" w14:textId="77777777" w:rsidR="0041728A" w:rsidRDefault="0041728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后置条件</w:t>
            </w:r>
          </w:p>
        </w:tc>
        <w:tc>
          <w:tcPr>
            <w:tcW w:w="6600" w:type="dxa"/>
            <w:gridSpan w:val="3"/>
            <w:vAlign w:val="center"/>
          </w:tcPr>
          <w:p w14:paraId="73BBF49B" w14:textId="18966F99" w:rsidR="0041728A" w:rsidRDefault="006D4A41" w:rsidP="004976C5">
            <w:r>
              <w:rPr>
                <w:rFonts w:hint="eastAsia"/>
              </w:rPr>
              <w:t>管理员获得若干运行用户创建聊天室的通行码</w:t>
            </w:r>
          </w:p>
        </w:tc>
      </w:tr>
      <w:tr w:rsidR="0041728A" w14:paraId="532F64B0" w14:textId="77777777" w:rsidTr="004976C5">
        <w:trPr>
          <w:trHeight w:val="527"/>
        </w:trPr>
        <w:tc>
          <w:tcPr>
            <w:tcW w:w="1696" w:type="dxa"/>
            <w:vAlign w:val="center"/>
          </w:tcPr>
          <w:p w14:paraId="01496B35" w14:textId="77777777" w:rsidR="0041728A" w:rsidRDefault="0041728A" w:rsidP="004976C5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基本</w:t>
            </w:r>
            <w:r>
              <w:rPr>
                <w:b/>
                <w:sz w:val="24"/>
              </w:rPr>
              <w:t>路径</w:t>
            </w:r>
          </w:p>
        </w:tc>
        <w:tc>
          <w:tcPr>
            <w:tcW w:w="6600" w:type="dxa"/>
            <w:gridSpan w:val="3"/>
            <w:vAlign w:val="center"/>
          </w:tcPr>
          <w:p w14:paraId="478338BB" w14:textId="77777777" w:rsidR="0041728A" w:rsidRDefault="006D4A41" w:rsidP="006D4A41">
            <w:pPr>
              <w:pStyle w:val="a5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管理员运行创建通行码程序</w:t>
            </w:r>
          </w:p>
          <w:p w14:paraId="66EB87AE" w14:textId="7BC89193" w:rsidR="006D4A41" w:rsidRDefault="006D4A41" w:rsidP="006D4A41">
            <w:pPr>
              <w:pStyle w:val="a5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创建程序要求输入参数（最大用户数，通行</w:t>
            </w:r>
            <w:proofErr w:type="gramStart"/>
            <w:r>
              <w:rPr>
                <w:rFonts w:hint="eastAsia"/>
              </w:rPr>
              <w:t>码数量</w:t>
            </w:r>
            <w:proofErr w:type="gramEnd"/>
            <w:r>
              <w:rPr>
                <w:rFonts w:hint="eastAsia"/>
              </w:rPr>
              <w:t>等）</w:t>
            </w:r>
          </w:p>
          <w:p w14:paraId="690DD121" w14:textId="77777777" w:rsidR="006D4A41" w:rsidRDefault="006D4A41" w:rsidP="006D4A41">
            <w:pPr>
              <w:pStyle w:val="a5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管理员按要求在控制台中输入参数</w:t>
            </w:r>
          </w:p>
          <w:p w14:paraId="4456DB7F" w14:textId="032FE49D" w:rsidR="006D4A41" w:rsidRDefault="006D4A41" w:rsidP="006D4A41">
            <w:pPr>
              <w:pStyle w:val="a5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创建程序生成指定要求的通行码并写入文件</w:t>
            </w:r>
          </w:p>
        </w:tc>
      </w:tr>
    </w:tbl>
    <w:p w14:paraId="7F80CC0F" w14:textId="77777777" w:rsidR="00120C36" w:rsidRPr="0041728A" w:rsidRDefault="00120C36" w:rsidP="00581E9D"/>
    <w:p w14:paraId="7C452DFB" w14:textId="500EB6D6" w:rsidR="00420F53" w:rsidRPr="00420F53" w:rsidRDefault="00420F53" w:rsidP="00445CC3">
      <w:pPr>
        <w:ind w:left="420"/>
      </w:pPr>
      <w:r>
        <w:br w:type="page"/>
      </w:r>
    </w:p>
    <w:p w14:paraId="7E722974" w14:textId="1779EA32" w:rsidR="00420F53" w:rsidRDefault="00276831" w:rsidP="00276831">
      <w:pPr>
        <w:pStyle w:val="1"/>
        <w:spacing w:after="0"/>
      </w:pPr>
      <w:bookmarkStart w:id="62" w:name="_Toc121425201"/>
      <w:bookmarkStart w:id="63" w:name="_Toc121576872"/>
      <w:r>
        <w:rPr>
          <w:rFonts w:hint="eastAsia"/>
        </w:rPr>
        <w:lastRenderedPageBreak/>
        <w:t>三.</w:t>
      </w:r>
      <w:r>
        <w:t xml:space="preserve"> </w:t>
      </w:r>
      <w:r w:rsidR="00420F53">
        <w:rPr>
          <w:rFonts w:hint="eastAsia"/>
        </w:rPr>
        <w:t>UML建模</w:t>
      </w:r>
      <w:bookmarkEnd w:id="62"/>
      <w:bookmarkEnd w:id="63"/>
    </w:p>
    <w:p w14:paraId="0D4C6443" w14:textId="2C4537F1" w:rsidR="00420F53" w:rsidRPr="00420F53" w:rsidRDefault="00056B27" w:rsidP="00420F53">
      <w:r>
        <w:pict w14:anchorId="49BE801A">
          <v:rect id="_x0000_i1028" style="width:0;height:1.5pt" o:hralign="center" o:hrstd="t" o:hr="t" fillcolor="#a0a0a0" stroked="f"/>
        </w:pict>
      </w:r>
    </w:p>
    <w:p w14:paraId="0F4F916C" w14:textId="7D4D4589" w:rsidR="009A502D" w:rsidRDefault="008B6BA4" w:rsidP="008B6BA4">
      <w:pPr>
        <w:pStyle w:val="2"/>
      </w:pPr>
      <w:bookmarkStart w:id="64" w:name="_Toc121425202"/>
      <w:bookmarkStart w:id="65" w:name="_Toc121576873"/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UML类图</w:t>
      </w:r>
      <w:bookmarkEnd w:id="64"/>
      <w:bookmarkEnd w:id="65"/>
    </w:p>
    <w:p w14:paraId="18719321" w14:textId="797A034E" w:rsidR="001D74DC" w:rsidRDefault="001D74DC" w:rsidP="001D74DC">
      <w:pPr>
        <w:pStyle w:val="3"/>
      </w:pPr>
      <w:bookmarkStart w:id="66" w:name="_Toc121425203"/>
      <w:bookmarkStart w:id="67" w:name="_Toc121576874"/>
      <w:r>
        <w:rPr>
          <w:rFonts w:hint="eastAsia"/>
        </w:rPr>
        <w:t>3</w:t>
      </w:r>
      <w:r>
        <w:t xml:space="preserve">.1.1 </w:t>
      </w:r>
      <w:r>
        <w:rPr>
          <w:rFonts w:hint="eastAsia"/>
        </w:rPr>
        <w:t>类图建模</w:t>
      </w:r>
      <w:bookmarkEnd w:id="66"/>
      <w:bookmarkEnd w:id="67"/>
    </w:p>
    <w:p w14:paraId="58DDC823" w14:textId="47E69E00" w:rsidR="000B07E8" w:rsidRPr="000B07E8" w:rsidRDefault="0037049A" w:rsidP="000B07E8">
      <w:r>
        <w:object w:dxaOrig="24588" w:dyaOrig="15912" w14:anchorId="549E0C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6pt;height:268.2pt" o:ole="">
            <v:imagedata r:id="rId15" o:title=""/>
          </v:shape>
          <o:OLEObject Type="Embed" ProgID="Visio.Drawing.15" ShapeID="_x0000_i1029" DrawAspect="Content" ObjectID="_1732189748" r:id="rId16"/>
        </w:object>
      </w:r>
    </w:p>
    <w:p w14:paraId="1F188872" w14:textId="25882AF9" w:rsidR="001D74DC" w:rsidRDefault="001D74DC" w:rsidP="001D74DC">
      <w:pPr>
        <w:pStyle w:val="3"/>
      </w:pPr>
      <w:bookmarkStart w:id="68" w:name="_Toc121425204"/>
      <w:bookmarkStart w:id="69" w:name="_Toc121576875"/>
      <w:r>
        <w:rPr>
          <w:rFonts w:hint="eastAsia"/>
        </w:rPr>
        <w:t>3</w:t>
      </w:r>
      <w:r>
        <w:t xml:space="preserve">.1.2 </w:t>
      </w:r>
      <w:r>
        <w:rPr>
          <w:rFonts w:hint="eastAsia"/>
        </w:rPr>
        <w:t>类</w:t>
      </w:r>
      <w:r w:rsidR="00302040">
        <w:rPr>
          <w:rFonts w:hint="eastAsia"/>
        </w:rPr>
        <w:t>描述（实体类）</w:t>
      </w:r>
      <w:bookmarkEnd w:id="68"/>
      <w:bookmarkEnd w:id="69"/>
    </w:p>
    <w:p w14:paraId="4AF18146" w14:textId="3D48D2CC" w:rsidR="005740E7" w:rsidRDefault="00302040" w:rsidP="00380174">
      <w:pPr>
        <w:pStyle w:val="4"/>
      </w:pPr>
      <w:bookmarkStart w:id="70" w:name="_Toc121576876"/>
      <w:r>
        <w:rPr>
          <w:rFonts w:hint="eastAsia"/>
        </w:rPr>
        <w:t>3</w:t>
      </w:r>
      <w:r>
        <w:t>.1.2.1</w:t>
      </w:r>
      <w:r w:rsidR="00400618">
        <w:t xml:space="preserve"> </w:t>
      </w:r>
      <w:r w:rsidR="00400618">
        <w:rPr>
          <w:rFonts w:hint="eastAsia"/>
        </w:rPr>
        <w:t>User</w:t>
      </w:r>
      <w:r w:rsidR="006E5778">
        <w:rPr>
          <w:rFonts w:hint="eastAsia"/>
        </w:rPr>
        <w:t>用户</w:t>
      </w:r>
      <w:bookmarkEnd w:id="70"/>
    </w:p>
    <w:p w14:paraId="195C7E90" w14:textId="48640C4A" w:rsidR="006B54D3" w:rsidRPr="006B54D3" w:rsidRDefault="006B54D3" w:rsidP="006B54D3">
      <w:pPr>
        <w:spacing w:afterLines="50" w:after="156"/>
      </w:pPr>
      <w:r>
        <w:rPr>
          <w:rFonts w:hint="eastAsia"/>
        </w:rPr>
        <w:t>属性说明</w:t>
      </w:r>
      <w:r w:rsidR="00C22C6D">
        <w:rPr>
          <w:rFonts w:hint="eastAsia"/>
        </w:rPr>
        <w:t>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1360"/>
        <w:gridCol w:w="5014"/>
        <w:gridCol w:w="1843"/>
      </w:tblGrid>
      <w:tr w:rsidR="00A5278B" w14:paraId="444BEDB4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390D8" w14:textId="77777777" w:rsidR="00A5278B" w:rsidRDefault="00A5278B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9665C" w14:textId="77777777" w:rsidR="00A5278B" w:rsidRDefault="00A5278B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8947D" w14:textId="77777777" w:rsidR="00A5278B" w:rsidRDefault="00A5278B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</w:tr>
      <w:tr w:rsidR="00A5278B" w14:paraId="21212280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AE7F6" w14:textId="373FED2D" w:rsidR="00A5278B" w:rsidRDefault="00A5278B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7026E" w14:textId="466339A0" w:rsidR="00A5278B" w:rsidRDefault="00A5278B">
            <w:pPr>
              <w:jc w:val="center"/>
            </w:pPr>
            <w:r>
              <w:rPr>
                <w:rFonts w:hint="eastAsia"/>
              </w:rPr>
              <w:t>用户标识符，便于在后端唯一的确定用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51533" w14:textId="08EA2789" w:rsidR="00A5278B" w:rsidRDefault="00A5278B">
            <w:pPr>
              <w:jc w:val="center"/>
            </w:pPr>
            <w:r>
              <w:rPr>
                <w:rFonts w:hint="eastAsia"/>
              </w:rPr>
              <w:t>int</w:t>
            </w:r>
          </w:p>
        </w:tc>
      </w:tr>
      <w:tr w:rsidR="00A5278B" w14:paraId="10C17515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55CF3" w14:textId="77777777" w:rsidR="00A5278B" w:rsidRDefault="00A5278B">
            <w:pPr>
              <w:jc w:val="center"/>
            </w:pPr>
            <w:r>
              <w:t>username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4360E" w14:textId="77777777" w:rsidR="00A5278B" w:rsidRDefault="00A5278B">
            <w:pPr>
              <w:jc w:val="center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A90B4" w14:textId="77777777" w:rsidR="00A5278B" w:rsidRDefault="00A5278B">
            <w:pPr>
              <w:jc w:val="center"/>
            </w:pPr>
            <w:r>
              <w:t>String</w:t>
            </w:r>
          </w:p>
        </w:tc>
      </w:tr>
      <w:tr w:rsidR="00A5278B" w14:paraId="4FF55CC7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563B1" w14:textId="77777777" w:rsidR="00A5278B" w:rsidRDefault="00A5278B">
            <w:pPr>
              <w:jc w:val="center"/>
            </w:pPr>
            <w:r>
              <w:t>password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82D14" w14:textId="77777777" w:rsidR="00A5278B" w:rsidRDefault="00A5278B">
            <w:pPr>
              <w:jc w:val="center"/>
            </w:pPr>
            <w:r>
              <w:rPr>
                <w:rFonts w:hint="eastAsia"/>
              </w:rPr>
              <w:t>密码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63015" w14:textId="77777777" w:rsidR="00A5278B" w:rsidRDefault="00A5278B">
            <w:pPr>
              <w:jc w:val="center"/>
            </w:pPr>
            <w:r>
              <w:t>String</w:t>
            </w:r>
          </w:p>
        </w:tc>
      </w:tr>
      <w:tr w:rsidR="00A5278B" w14:paraId="29E648A9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51D88" w14:textId="65B011BC" w:rsidR="00A5278B" w:rsidRDefault="00A5278B">
            <w:pPr>
              <w:jc w:val="center"/>
            </w:pPr>
            <w:r>
              <w:t>avatar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161B2" w14:textId="73CFDB34" w:rsidR="00A5278B" w:rsidRDefault="00A5278B">
            <w:pPr>
              <w:jc w:val="center"/>
            </w:pPr>
            <w:r>
              <w:rPr>
                <w:rFonts w:hint="eastAsia"/>
              </w:rPr>
              <w:t>用户选择的头像标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DD2DE" w14:textId="77777777" w:rsidR="00A5278B" w:rsidRDefault="00A5278B">
            <w:pPr>
              <w:jc w:val="center"/>
            </w:pPr>
            <w:r>
              <w:t>int</w:t>
            </w:r>
          </w:p>
        </w:tc>
      </w:tr>
      <w:tr w:rsidR="00A5278B" w14:paraId="5C172857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4341" w14:textId="0F14377A" w:rsidR="00A5278B" w:rsidRDefault="00A5278B">
            <w:pPr>
              <w:jc w:val="center"/>
            </w:pPr>
            <w:r>
              <w:rPr>
                <w:rFonts w:hint="eastAsia"/>
              </w:rPr>
              <w:t>chatrooms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37F39" w14:textId="17219267" w:rsidR="00A5278B" w:rsidRDefault="00A5278B">
            <w:pPr>
              <w:jc w:val="center"/>
            </w:pPr>
            <w:r>
              <w:rPr>
                <w:rFonts w:hint="eastAsia"/>
              </w:rPr>
              <w:t>用户加入的聊天室列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4AC1D" w14:textId="231448F5" w:rsidR="00A5278B" w:rsidRDefault="00A5278B">
            <w:pPr>
              <w:jc w:val="center"/>
            </w:pPr>
            <w:r>
              <w:rPr>
                <w:rFonts w:hint="eastAsia"/>
              </w:rPr>
              <w:t>L</w:t>
            </w:r>
            <w:r>
              <w:t>ist&lt;Chatroom&gt;</w:t>
            </w:r>
          </w:p>
        </w:tc>
      </w:tr>
    </w:tbl>
    <w:p w14:paraId="497DCCEE" w14:textId="1CBF3667" w:rsidR="00302040" w:rsidRDefault="00D33B76" w:rsidP="00D33B76">
      <w:pPr>
        <w:spacing w:beforeLines="50" w:before="156" w:afterLines="50" w:after="156"/>
      </w:pPr>
      <w:r>
        <w:rPr>
          <w:rFonts w:hint="eastAsia"/>
        </w:rPr>
        <w:t>操作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3823"/>
        <w:gridCol w:w="4394"/>
      </w:tblGrid>
      <w:tr w:rsidR="001931E1" w14:paraId="711DCBF1" w14:textId="77777777" w:rsidTr="001931E1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1AB7C" w14:textId="77777777" w:rsidR="001931E1" w:rsidRDefault="001931E1">
            <w:pPr>
              <w:jc w:val="center"/>
            </w:pPr>
            <w:r>
              <w:rPr>
                <w:rFonts w:hint="eastAsia"/>
              </w:rPr>
              <w:lastRenderedPageBreak/>
              <w:t>操作名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301ED" w14:textId="77777777" w:rsidR="001931E1" w:rsidRDefault="001931E1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</w:tr>
      <w:tr w:rsidR="001931E1" w14:paraId="2043E929" w14:textId="77777777" w:rsidTr="001931E1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5DD81" w14:textId="5FC6C9EA" w:rsidR="001931E1" w:rsidRDefault="006E5778">
            <w:pPr>
              <w:jc w:val="center"/>
            </w:pPr>
            <w:proofErr w:type="gramStart"/>
            <w:r>
              <w:t>login</w:t>
            </w:r>
            <w:r w:rsidR="001931E1">
              <w:t>(</w:t>
            </w:r>
            <w:proofErr w:type="gramEnd"/>
            <w:r w:rsidR="001931E1">
              <w:t>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5DF4A" w14:textId="3870BB6B" w:rsidR="001931E1" w:rsidRDefault="006E5778">
            <w:pPr>
              <w:jc w:val="center"/>
            </w:pPr>
            <w:r>
              <w:rPr>
                <w:rFonts w:hint="eastAsia"/>
              </w:rPr>
              <w:t>登录</w:t>
            </w:r>
          </w:p>
        </w:tc>
      </w:tr>
      <w:tr w:rsidR="001931E1" w14:paraId="63AB9977" w14:textId="77777777" w:rsidTr="001931E1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4841D" w14:textId="2877AA45" w:rsidR="001931E1" w:rsidRDefault="006E5778">
            <w:pPr>
              <w:jc w:val="center"/>
            </w:pPr>
            <w:proofErr w:type="gramStart"/>
            <w:r>
              <w:t>register</w:t>
            </w:r>
            <w:r w:rsidR="001931E1">
              <w:t>(</w:t>
            </w:r>
            <w:proofErr w:type="gramEnd"/>
            <w:r w:rsidR="001931E1">
              <w:t>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718B4" w14:textId="497DCD41" w:rsidR="001931E1" w:rsidRDefault="006E5778">
            <w:pPr>
              <w:jc w:val="center"/>
            </w:pPr>
            <w:r>
              <w:rPr>
                <w:rFonts w:hint="eastAsia"/>
              </w:rPr>
              <w:t>注册</w:t>
            </w:r>
          </w:p>
        </w:tc>
      </w:tr>
      <w:tr w:rsidR="001931E1" w14:paraId="766AD6D9" w14:textId="77777777" w:rsidTr="001931E1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B4F89" w14:textId="36100678" w:rsidR="001931E1" w:rsidRDefault="006E5778">
            <w:pPr>
              <w:jc w:val="center"/>
            </w:pPr>
            <w:proofErr w:type="spellStart"/>
            <w:proofErr w:type="gramStart"/>
            <w:r>
              <w:t>joinChatroom</w:t>
            </w:r>
            <w:proofErr w:type="spellEnd"/>
            <w:r w:rsidR="001931E1">
              <w:t>(</w:t>
            </w:r>
            <w:proofErr w:type="gramEnd"/>
            <w:r w:rsidR="001931E1">
              <w:t>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58EF9" w14:textId="53131049" w:rsidR="001931E1" w:rsidRDefault="006E5778">
            <w:pPr>
              <w:jc w:val="center"/>
            </w:pPr>
            <w:r>
              <w:rPr>
                <w:rFonts w:hint="eastAsia"/>
              </w:rPr>
              <w:t>加入聊天室</w:t>
            </w:r>
          </w:p>
        </w:tc>
      </w:tr>
      <w:tr w:rsidR="001931E1" w14:paraId="74DF3071" w14:textId="77777777" w:rsidTr="001931E1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12E5A" w14:textId="34548190" w:rsidR="001931E1" w:rsidRDefault="006E5778">
            <w:pPr>
              <w:jc w:val="center"/>
            </w:pPr>
            <w:proofErr w:type="spellStart"/>
            <w:proofErr w:type="gramStart"/>
            <w:r>
              <w:t>createChatroom</w:t>
            </w:r>
            <w:proofErr w:type="spellEnd"/>
            <w:r w:rsidR="001931E1">
              <w:t>(</w:t>
            </w:r>
            <w:proofErr w:type="gramEnd"/>
            <w:r w:rsidR="001931E1">
              <w:t>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06493" w14:textId="14DCF74C" w:rsidR="001931E1" w:rsidRDefault="006E5778">
            <w:pPr>
              <w:jc w:val="center"/>
            </w:pPr>
            <w:r>
              <w:rPr>
                <w:rFonts w:hint="eastAsia"/>
              </w:rPr>
              <w:t>创建聊天室</w:t>
            </w:r>
          </w:p>
        </w:tc>
      </w:tr>
    </w:tbl>
    <w:p w14:paraId="6376D4D6" w14:textId="071B4C3F" w:rsidR="006E5778" w:rsidRDefault="006E5778" w:rsidP="00380174">
      <w:pPr>
        <w:pStyle w:val="4"/>
      </w:pPr>
      <w:bookmarkStart w:id="71" w:name="_Toc121576877"/>
      <w:r>
        <w:rPr>
          <w:rFonts w:hint="eastAsia"/>
        </w:rPr>
        <w:t>3</w:t>
      </w:r>
      <w:r>
        <w:t xml:space="preserve">.1.2.2 </w:t>
      </w:r>
      <w:r>
        <w:rPr>
          <w:rFonts w:hint="eastAsia"/>
        </w:rPr>
        <w:t>Chatroom聊天室</w:t>
      </w:r>
      <w:bookmarkEnd w:id="71"/>
    </w:p>
    <w:p w14:paraId="60CFF114" w14:textId="77777777" w:rsidR="006E5778" w:rsidRPr="006B54D3" w:rsidRDefault="006E5778" w:rsidP="006E5778">
      <w:pPr>
        <w:spacing w:afterLines="50" w:after="156"/>
      </w:pPr>
      <w:r>
        <w:rPr>
          <w:rFonts w:hint="eastAsia"/>
        </w:rPr>
        <w:t>属性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1360"/>
        <w:gridCol w:w="5014"/>
        <w:gridCol w:w="1843"/>
      </w:tblGrid>
      <w:tr w:rsidR="00A5278B" w14:paraId="06116814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07637" w14:textId="77777777" w:rsidR="00A5278B" w:rsidRDefault="00A5278B" w:rsidP="004976C5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E9590" w14:textId="77777777" w:rsidR="00A5278B" w:rsidRDefault="00A5278B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CADBA" w14:textId="77777777" w:rsidR="00A5278B" w:rsidRDefault="00A5278B" w:rsidP="004976C5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</w:tr>
      <w:tr w:rsidR="00A5278B" w14:paraId="45D4D1F2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280E2" w14:textId="77777777" w:rsidR="00A5278B" w:rsidRDefault="00A5278B" w:rsidP="004976C5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51D18" w14:textId="0E8E5780" w:rsidR="00A5278B" w:rsidRDefault="00A5278B" w:rsidP="004976C5">
            <w:pPr>
              <w:jc w:val="center"/>
            </w:pPr>
            <w:r>
              <w:rPr>
                <w:rFonts w:hint="eastAsia"/>
              </w:rPr>
              <w:t>聊天室标识符，便于在后端唯一的确定聊天室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9C203" w14:textId="77777777" w:rsidR="00A5278B" w:rsidRDefault="00A5278B" w:rsidP="004976C5">
            <w:pPr>
              <w:jc w:val="center"/>
            </w:pPr>
            <w:r>
              <w:rPr>
                <w:rFonts w:hint="eastAsia"/>
              </w:rPr>
              <w:t>int</w:t>
            </w:r>
          </w:p>
        </w:tc>
      </w:tr>
      <w:tr w:rsidR="00A5278B" w14:paraId="4626F5DA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704FD" w14:textId="1D97BB17" w:rsidR="00A5278B" w:rsidRDefault="00A5278B" w:rsidP="004976C5">
            <w:pPr>
              <w:jc w:val="center"/>
            </w:pPr>
            <w:r>
              <w:rPr>
                <w:rFonts w:hint="eastAsia"/>
              </w:rPr>
              <w:t>title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DA1D4" w14:textId="55DB78E7" w:rsidR="00A5278B" w:rsidRDefault="00A5278B" w:rsidP="004976C5">
            <w:pPr>
              <w:jc w:val="center"/>
            </w:pPr>
            <w:r>
              <w:rPr>
                <w:rFonts w:hint="eastAsia"/>
              </w:rPr>
              <w:t>聊天室标题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619C2" w14:textId="77777777" w:rsidR="00A5278B" w:rsidRDefault="00A5278B" w:rsidP="004976C5">
            <w:pPr>
              <w:jc w:val="center"/>
            </w:pPr>
            <w:r>
              <w:t>String</w:t>
            </w:r>
          </w:p>
        </w:tc>
      </w:tr>
      <w:tr w:rsidR="00A5278B" w14:paraId="255FAC4F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285E2" w14:textId="032032F1" w:rsidR="00A5278B" w:rsidRDefault="00A5278B" w:rsidP="004976C5">
            <w:pPr>
              <w:jc w:val="center"/>
            </w:pPr>
            <w:r>
              <w:rPr>
                <w:rFonts w:hint="eastAsia"/>
              </w:rPr>
              <w:t>comment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E9B29" w14:textId="6CBDE064" w:rsidR="00A5278B" w:rsidRDefault="00A5278B" w:rsidP="004976C5">
            <w:pPr>
              <w:jc w:val="center"/>
            </w:pPr>
            <w:r>
              <w:rPr>
                <w:rFonts w:hint="eastAsia"/>
              </w:rPr>
              <w:t>聊天室简介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34160" w14:textId="77777777" w:rsidR="00A5278B" w:rsidRDefault="00A5278B" w:rsidP="004976C5">
            <w:pPr>
              <w:jc w:val="center"/>
            </w:pPr>
            <w:r>
              <w:t>String</w:t>
            </w:r>
          </w:p>
        </w:tc>
      </w:tr>
      <w:tr w:rsidR="00A5278B" w14:paraId="6A4A861E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22186" w14:textId="48EF78C2" w:rsidR="00A5278B" w:rsidRDefault="00A5278B" w:rsidP="004976C5">
            <w:pPr>
              <w:jc w:val="center"/>
            </w:pPr>
            <w:proofErr w:type="spellStart"/>
            <w:r>
              <w:rPr>
                <w:rFonts w:hint="eastAsia"/>
              </w:rPr>
              <w:t>adminId</w:t>
            </w:r>
            <w:proofErr w:type="spellEnd"/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2994D" w14:textId="7C3C96CD" w:rsidR="00A5278B" w:rsidRDefault="00A5278B" w:rsidP="004976C5">
            <w:pPr>
              <w:jc w:val="center"/>
            </w:pPr>
            <w:r>
              <w:rPr>
                <w:rFonts w:hint="eastAsia"/>
              </w:rPr>
              <w:t>创建</w:t>
            </w:r>
            <w:proofErr w:type="gramStart"/>
            <w:r>
              <w:rPr>
                <w:rFonts w:hint="eastAsia"/>
              </w:rPr>
              <w:t>者用户</w:t>
            </w:r>
            <w:proofErr w:type="gramEnd"/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FDC7D" w14:textId="77777777" w:rsidR="00A5278B" w:rsidRDefault="00A5278B" w:rsidP="004976C5">
            <w:pPr>
              <w:jc w:val="center"/>
            </w:pPr>
            <w:r>
              <w:t>int</w:t>
            </w:r>
          </w:p>
        </w:tc>
      </w:tr>
      <w:tr w:rsidR="00A5278B" w14:paraId="76BA7A1E" w14:textId="77777777" w:rsidTr="00A5278B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81D84" w14:textId="2788BDF2" w:rsidR="00A5278B" w:rsidRDefault="00A5278B" w:rsidP="004976C5">
            <w:pPr>
              <w:jc w:val="center"/>
            </w:pPr>
            <w:r>
              <w:rPr>
                <w:rFonts w:hint="eastAsia"/>
              </w:rPr>
              <w:t>users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C1F07" w14:textId="42945684" w:rsidR="00A5278B" w:rsidRDefault="00A5278B" w:rsidP="004976C5">
            <w:pPr>
              <w:jc w:val="center"/>
            </w:pPr>
            <w:r>
              <w:rPr>
                <w:rFonts w:hint="eastAsia"/>
              </w:rPr>
              <w:t>聊天室中的用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4302" w14:textId="4063AD71" w:rsidR="00A5278B" w:rsidRDefault="00A5278B" w:rsidP="004976C5">
            <w:pPr>
              <w:jc w:val="center"/>
            </w:pPr>
            <w:r>
              <w:rPr>
                <w:rFonts w:hint="eastAsia"/>
              </w:rPr>
              <w:t>L</w:t>
            </w:r>
            <w:r>
              <w:t>ist&lt;User&gt;</w:t>
            </w:r>
          </w:p>
        </w:tc>
      </w:tr>
    </w:tbl>
    <w:p w14:paraId="6AEBBB4B" w14:textId="77777777" w:rsidR="006E5778" w:rsidRDefault="006E5778" w:rsidP="006E5778">
      <w:pPr>
        <w:spacing w:beforeLines="50" w:before="156" w:afterLines="50" w:after="156"/>
      </w:pPr>
      <w:r>
        <w:rPr>
          <w:rFonts w:hint="eastAsia"/>
        </w:rPr>
        <w:t>操作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3823"/>
        <w:gridCol w:w="4394"/>
      </w:tblGrid>
      <w:tr w:rsidR="006E5778" w14:paraId="78D6560C" w14:textId="77777777" w:rsidTr="004976C5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D29C0" w14:textId="77777777" w:rsidR="006E5778" w:rsidRDefault="006E5778" w:rsidP="004976C5">
            <w:pPr>
              <w:jc w:val="center"/>
            </w:pPr>
            <w:r>
              <w:rPr>
                <w:rFonts w:hint="eastAsia"/>
              </w:rPr>
              <w:t>操作名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78E2F" w14:textId="77777777" w:rsidR="006E5778" w:rsidRDefault="006E5778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</w:tr>
      <w:tr w:rsidR="006E5778" w14:paraId="329E0E27" w14:textId="77777777" w:rsidTr="004976C5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FF44F" w14:textId="00E9019B" w:rsidR="006E5778" w:rsidRDefault="00A5278B" w:rsidP="004976C5">
            <w:pPr>
              <w:jc w:val="center"/>
            </w:pPr>
            <w:proofErr w:type="spellStart"/>
            <w:proofErr w:type="gramStart"/>
            <w:r>
              <w:t>createInviteToken</w:t>
            </w:r>
            <w:proofErr w:type="spellEnd"/>
            <w:r w:rsidR="006E5778">
              <w:t>(</w:t>
            </w:r>
            <w:proofErr w:type="gramEnd"/>
            <w:r w:rsidR="006E5778">
              <w:t>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C4E8B" w14:textId="7BD46D15" w:rsidR="006E5778" w:rsidRDefault="00A5278B" w:rsidP="004976C5">
            <w:pPr>
              <w:jc w:val="center"/>
            </w:pPr>
            <w:r>
              <w:rPr>
                <w:rFonts w:hint="eastAsia"/>
              </w:rPr>
              <w:t>创建邀请码</w:t>
            </w:r>
          </w:p>
        </w:tc>
      </w:tr>
      <w:tr w:rsidR="006E5778" w14:paraId="11958BD8" w14:textId="77777777" w:rsidTr="004976C5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1B7F8" w14:textId="42E35286" w:rsidR="006E5778" w:rsidRDefault="00A5278B" w:rsidP="004976C5">
            <w:pPr>
              <w:jc w:val="center"/>
            </w:pPr>
            <w:proofErr w:type="spellStart"/>
            <w:proofErr w:type="gramStart"/>
            <w:r>
              <w:rPr>
                <w:rFonts w:hint="eastAsia"/>
              </w:rPr>
              <w:t>re</w:t>
            </w:r>
            <w:r>
              <w:t>moveUser</w:t>
            </w:r>
            <w:proofErr w:type="spellEnd"/>
            <w:r w:rsidR="006E5778">
              <w:t>(</w:t>
            </w:r>
            <w:proofErr w:type="gramEnd"/>
            <w:r w:rsidR="006E5778">
              <w:t>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BA214" w14:textId="26AB76B6" w:rsidR="006E5778" w:rsidRDefault="00A5278B" w:rsidP="004976C5">
            <w:pPr>
              <w:jc w:val="center"/>
            </w:pPr>
            <w:r>
              <w:rPr>
                <w:rFonts w:hint="eastAsia"/>
              </w:rPr>
              <w:t>删除用户</w:t>
            </w:r>
          </w:p>
        </w:tc>
      </w:tr>
      <w:tr w:rsidR="006E5778" w14:paraId="4513A8E1" w14:textId="77777777" w:rsidTr="004976C5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2A840" w14:textId="4704DD0F" w:rsidR="006E5778" w:rsidRDefault="00A5278B" w:rsidP="004976C5">
            <w:pPr>
              <w:jc w:val="center"/>
            </w:pPr>
            <w:proofErr w:type="spellStart"/>
            <w:proofErr w:type="gramStart"/>
            <w:r>
              <w:t>sendMessage</w:t>
            </w:r>
            <w:proofErr w:type="spellEnd"/>
            <w:r w:rsidR="006E5778">
              <w:t>(</w:t>
            </w:r>
            <w:proofErr w:type="gramEnd"/>
            <w:r w:rsidR="006E5778">
              <w:t>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D5D5E" w14:textId="506336E0" w:rsidR="006E5778" w:rsidRDefault="00A5278B" w:rsidP="004976C5">
            <w:pPr>
              <w:jc w:val="center"/>
            </w:pPr>
            <w:r>
              <w:rPr>
                <w:rFonts w:hint="eastAsia"/>
              </w:rPr>
              <w:t>向聊天室中发送消息</w:t>
            </w:r>
          </w:p>
        </w:tc>
      </w:tr>
      <w:tr w:rsidR="006E5778" w14:paraId="278524F3" w14:textId="77777777" w:rsidTr="004976C5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28F64" w14:textId="61F2ED93" w:rsidR="006E5778" w:rsidRDefault="00A5278B" w:rsidP="004976C5">
            <w:pPr>
              <w:jc w:val="center"/>
            </w:pPr>
            <w:proofErr w:type="spellStart"/>
            <w:proofErr w:type="gramStart"/>
            <w:r>
              <w:t>fetchMessage</w:t>
            </w:r>
            <w:proofErr w:type="spellEnd"/>
            <w:r w:rsidR="006E5778">
              <w:t>(</w:t>
            </w:r>
            <w:proofErr w:type="gramEnd"/>
            <w:r w:rsidR="006E5778">
              <w:t>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3A606" w14:textId="15F1763D" w:rsidR="006E5778" w:rsidRDefault="00A5278B" w:rsidP="004976C5">
            <w:pPr>
              <w:jc w:val="center"/>
            </w:pPr>
            <w:r>
              <w:rPr>
                <w:rFonts w:hint="eastAsia"/>
              </w:rPr>
              <w:t>从聊天室中获取消息</w:t>
            </w:r>
          </w:p>
        </w:tc>
      </w:tr>
    </w:tbl>
    <w:p w14:paraId="12CB89F7" w14:textId="4EE7FA3E" w:rsidR="0037523F" w:rsidRDefault="0037523F" w:rsidP="00380174">
      <w:pPr>
        <w:pStyle w:val="4"/>
      </w:pPr>
      <w:bookmarkStart w:id="72" w:name="_3.1.2.3_Message消息"/>
      <w:bookmarkStart w:id="73" w:name="_Toc121576878"/>
      <w:bookmarkEnd w:id="72"/>
      <w:r>
        <w:rPr>
          <w:rFonts w:hint="eastAsia"/>
        </w:rPr>
        <w:t>3</w:t>
      </w:r>
      <w:r>
        <w:t>.1.2.3 Message</w:t>
      </w:r>
      <w:r>
        <w:rPr>
          <w:rFonts w:hint="eastAsia"/>
        </w:rPr>
        <w:t>消息</w:t>
      </w:r>
      <w:bookmarkEnd w:id="73"/>
    </w:p>
    <w:p w14:paraId="25788367" w14:textId="77777777" w:rsidR="0037523F" w:rsidRPr="006B54D3" w:rsidRDefault="0037523F" w:rsidP="0037523F">
      <w:pPr>
        <w:spacing w:afterLines="50" w:after="156"/>
      </w:pPr>
      <w:r>
        <w:rPr>
          <w:rFonts w:hint="eastAsia"/>
        </w:rPr>
        <w:t>属性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1360"/>
        <w:gridCol w:w="5014"/>
        <w:gridCol w:w="1843"/>
      </w:tblGrid>
      <w:tr w:rsidR="0037523F" w14:paraId="471BCC64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5C283" w14:textId="77777777" w:rsidR="0037523F" w:rsidRDefault="0037523F" w:rsidP="004976C5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3E8FE" w14:textId="77777777" w:rsidR="0037523F" w:rsidRDefault="0037523F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E241A" w14:textId="77777777" w:rsidR="0037523F" w:rsidRDefault="0037523F" w:rsidP="004976C5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</w:tr>
      <w:tr w:rsidR="0037523F" w14:paraId="63E0C659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CF518" w14:textId="77777777" w:rsidR="0037523F" w:rsidRDefault="0037523F" w:rsidP="004976C5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34840" w14:textId="2557CE21" w:rsidR="0037523F" w:rsidRDefault="0037523F" w:rsidP="004976C5">
            <w:pPr>
              <w:jc w:val="center"/>
            </w:pPr>
            <w:r>
              <w:rPr>
                <w:rFonts w:hint="eastAsia"/>
              </w:rPr>
              <w:t>消息标识符，便于在后端唯一的确定消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7915F" w14:textId="77777777" w:rsidR="0037523F" w:rsidRDefault="0037523F" w:rsidP="004976C5">
            <w:pPr>
              <w:jc w:val="center"/>
            </w:pPr>
            <w:r>
              <w:rPr>
                <w:rFonts w:hint="eastAsia"/>
              </w:rPr>
              <w:t>int</w:t>
            </w:r>
          </w:p>
        </w:tc>
      </w:tr>
      <w:tr w:rsidR="0037523F" w14:paraId="2ACEA7F0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62032" w14:textId="69F1BC5C" w:rsidR="0037523F" w:rsidRDefault="0037523F" w:rsidP="004976C5">
            <w:pPr>
              <w:jc w:val="center"/>
            </w:pPr>
            <w:r>
              <w:rPr>
                <w:rFonts w:hint="eastAsia"/>
              </w:rPr>
              <w:t>time</w:t>
            </w:r>
            <w:r>
              <w:t>stamp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DEC29" w14:textId="4114491F" w:rsidR="0037523F" w:rsidRDefault="0037523F" w:rsidP="004976C5">
            <w:pPr>
              <w:jc w:val="center"/>
            </w:pPr>
            <w:r>
              <w:rPr>
                <w:rFonts w:hint="eastAsia"/>
              </w:rPr>
              <w:t>消息发送的时间戳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9E479" w14:textId="14517D06" w:rsidR="0037523F" w:rsidRDefault="0037523F" w:rsidP="004976C5">
            <w:pPr>
              <w:jc w:val="center"/>
            </w:pPr>
            <w:r>
              <w:rPr>
                <w:rFonts w:hint="eastAsia"/>
              </w:rPr>
              <w:t>long</w:t>
            </w:r>
          </w:p>
        </w:tc>
      </w:tr>
      <w:tr w:rsidR="0037523F" w14:paraId="020777F1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D5B95" w14:textId="6BF1D530" w:rsidR="0037523F" w:rsidRDefault="0037523F" w:rsidP="004976C5">
            <w:pPr>
              <w:jc w:val="center"/>
            </w:pPr>
            <w:proofErr w:type="spellStart"/>
            <w:r>
              <w:rPr>
                <w:rFonts w:hint="eastAsia"/>
              </w:rPr>
              <w:t>chat</w:t>
            </w:r>
            <w:r>
              <w:t>roomId</w:t>
            </w:r>
            <w:proofErr w:type="spellEnd"/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F4236" w14:textId="6E6A01C7" w:rsidR="0037523F" w:rsidRDefault="0037523F" w:rsidP="0037523F">
            <w:pPr>
              <w:jc w:val="center"/>
            </w:pPr>
            <w:r>
              <w:rPr>
                <w:rFonts w:hint="eastAsia"/>
              </w:rPr>
              <w:t>消息所属聊天室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BFEB7" w14:textId="07EBCBA6" w:rsidR="0037523F" w:rsidRDefault="0037523F" w:rsidP="004976C5">
            <w:pPr>
              <w:jc w:val="center"/>
            </w:pPr>
            <w:r>
              <w:rPr>
                <w:rFonts w:hint="eastAsia"/>
              </w:rPr>
              <w:t>int</w:t>
            </w:r>
          </w:p>
        </w:tc>
      </w:tr>
      <w:tr w:rsidR="0037523F" w14:paraId="2DC07F93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11AA2" w14:textId="3DB04E5E" w:rsidR="0037523F" w:rsidRDefault="0037523F" w:rsidP="004976C5">
            <w:pPr>
              <w:jc w:val="center"/>
            </w:pPr>
            <w:proofErr w:type="spellStart"/>
            <w:r>
              <w:t>sender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7C100" w14:textId="54A26FE2" w:rsidR="0037523F" w:rsidRDefault="0037523F" w:rsidP="004976C5">
            <w:pPr>
              <w:jc w:val="center"/>
            </w:pPr>
            <w:r>
              <w:rPr>
                <w:rFonts w:hint="eastAsia"/>
              </w:rPr>
              <w:t>消息发送者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3E90D" w14:textId="77777777" w:rsidR="0037523F" w:rsidRDefault="0037523F" w:rsidP="004976C5">
            <w:pPr>
              <w:jc w:val="center"/>
            </w:pPr>
            <w:r>
              <w:t>int</w:t>
            </w:r>
          </w:p>
        </w:tc>
      </w:tr>
    </w:tbl>
    <w:p w14:paraId="3031FE67" w14:textId="77777777" w:rsidR="00BD6F92" w:rsidRDefault="00F84186" w:rsidP="00380174">
      <w:pPr>
        <w:pStyle w:val="4"/>
      </w:pPr>
      <w:bookmarkStart w:id="74" w:name="_Toc121576879"/>
      <w:r>
        <w:rPr>
          <w:rFonts w:hint="eastAsia"/>
        </w:rPr>
        <w:t>3</w:t>
      </w:r>
      <w:r>
        <w:t xml:space="preserve">.1.2.4 </w:t>
      </w:r>
      <w:proofErr w:type="spellStart"/>
      <w:r>
        <w:rPr>
          <w:rFonts w:hint="eastAsia"/>
        </w:rPr>
        <w:t>Text</w:t>
      </w:r>
      <w:r>
        <w:t>Message</w:t>
      </w:r>
      <w:proofErr w:type="spellEnd"/>
      <w:r>
        <w:rPr>
          <w:rFonts w:hint="eastAsia"/>
        </w:rPr>
        <w:t>文本消息</w:t>
      </w:r>
      <w:bookmarkEnd w:id="74"/>
    </w:p>
    <w:p w14:paraId="171C912D" w14:textId="4546A073" w:rsidR="00F84186" w:rsidRDefault="00BD6F92" w:rsidP="00BD6F92">
      <w:r>
        <w:rPr>
          <w:rFonts w:hint="eastAsia"/>
        </w:rPr>
        <w:t>继承自：</w:t>
      </w:r>
      <w:hyperlink w:anchor="_3.1.2.3_Message消息" w:history="1">
        <w:r w:rsidRPr="00BD6F92">
          <w:rPr>
            <w:rStyle w:val="a8"/>
          </w:rPr>
          <w:t>Message消息</w:t>
        </w:r>
      </w:hyperlink>
    </w:p>
    <w:p w14:paraId="3DFA305B" w14:textId="77777777" w:rsidR="00F84186" w:rsidRPr="006B54D3" w:rsidRDefault="00F84186" w:rsidP="00F84186">
      <w:pPr>
        <w:spacing w:afterLines="50" w:after="156"/>
      </w:pPr>
      <w:r>
        <w:rPr>
          <w:rFonts w:hint="eastAsia"/>
        </w:rPr>
        <w:t>属性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1360"/>
        <w:gridCol w:w="5014"/>
        <w:gridCol w:w="1843"/>
      </w:tblGrid>
      <w:tr w:rsidR="00F84186" w14:paraId="76D33A4D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DF810" w14:textId="77777777" w:rsidR="00F84186" w:rsidRDefault="00F84186" w:rsidP="004976C5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251F6" w14:textId="77777777" w:rsidR="00F84186" w:rsidRDefault="00F84186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EFD2B" w14:textId="77777777" w:rsidR="00F84186" w:rsidRDefault="00F84186" w:rsidP="004976C5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</w:tr>
      <w:tr w:rsidR="00F84186" w14:paraId="7B9F3BD0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09A74" w14:textId="5504A7C2" w:rsidR="00F84186" w:rsidRDefault="00F84186" w:rsidP="004976C5">
            <w:pPr>
              <w:jc w:val="center"/>
            </w:pPr>
            <w:r>
              <w:rPr>
                <w:rFonts w:hint="eastAsia"/>
              </w:rPr>
              <w:t>content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21EFF" w14:textId="2C4ED009" w:rsidR="00F84186" w:rsidRDefault="00F84186" w:rsidP="004976C5">
            <w:pPr>
              <w:jc w:val="center"/>
            </w:pPr>
            <w:r>
              <w:rPr>
                <w:rFonts w:hint="eastAsia"/>
              </w:rPr>
              <w:t>文本内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BE1B8" w14:textId="3F134148" w:rsidR="00F84186" w:rsidRDefault="00F84186" w:rsidP="004976C5">
            <w:pPr>
              <w:jc w:val="center"/>
            </w:pPr>
            <w:r>
              <w:t>String</w:t>
            </w:r>
          </w:p>
        </w:tc>
      </w:tr>
    </w:tbl>
    <w:p w14:paraId="575E9EDC" w14:textId="77777777" w:rsidR="00BD6F92" w:rsidRDefault="00E42808" w:rsidP="00380174">
      <w:pPr>
        <w:pStyle w:val="4"/>
      </w:pPr>
      <w:bookmarkStart w:id="75" w:name="_Toc121576880"/>
      <w:r>
        <w:rPr>
          <w:rFonts w:hint="eastAsia"/>
        </w:rPr>
        <w:lastRenderedPageBreak/>
        <w:t>3</w:t>
      </w:r>
      <w:r>
        <w:t xml:space="preserve">.1.2.5 </w:t>
      </w:r>
      <w:proofErr w:type="spellStart"/>
      <w:r>
        <w:t>FileMessage</w:t>
      </w:r>
      <w:proofErr w:type="spellEnd"/>
      <w:r>
        <w:rPr>
          <w:rFonts w:hint="eastAsia"/>
        </w:rPr>
        <w:t>文件消息</w:t>
      </w:r>
      <w:bookmarkEnd w:id="75"/>
    </w:p>
    <w:p w14:paraId="62310F1D" w14:textId="41863C83" w:rsidR="00E42808" w:rsidRDefault="00BD6F92" w:rsidP="00BD6F92">
      <w:r>
        <w:rPr>
          <w:rFonts w:hint="eastAsia"/>
        </w:rPr>
        <w:t>继承自：</w:t>
      </w:r>
      <w:hyperlink w:anchor="_3.1.2.3_Message消息" w:history="1">
        <w:r w:rsidRPr="00BD6F92">
          <w:rPr>
            <w:rStyle w:val="a8"/>
          </w:rPr>
          <w:t>Message消息</w:t>
        </w:r>
      </w:hyperlink>
    </w:p>
    <w:p w14:paraId="0F1DBEEE" w14:textId="77777777" w:rsidR="00E42808" w:rsidRPr="006B54D3" w:rsidRDefault="00E42808" w:rsidP="00E42808">
      <w:pPr>
        <w:spacing w:afterLines="50" w:after="156"/>
      </w:pPr>
      <w:r>
        <w:rPr>
          <w:rFonts w:hint="eastAsia"/>
        </w:rPr>
        <w:t>属性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1360"/>
        <w:gridCol w:w="5014"/>
        <w:gridCol w:w="1843"/>
      </w:tblGrid>
      <w:tr w:rsidR="00E42808" w14:paraId="1550E9E8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25973" w14:textId="77777777" w:rsidR="00E42808" w:rsidRDefault="00E42808" w:rsidP="004976C5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E51F7" w14:textId="77777777" w:rsidR="00E42808" w:rsidRDefault="00E42808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B4B9E" w14:textId="77777777" w:rsidR="00E42808" w:rsidRDefault="00E42808" w:rsidP="004976C5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</w:tr>
      <w:tr w:rsidR="00F90DE7" w14:paraId="05914147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B33A8" w14:textId="7C265C7F" w:rsidR="00F90DE7" w:rsidRDefault="005F6914" w:rsidP="004976C5">
            <w:pPr>
              <w:jc w:val="center"/>
            </w:pPr>
            <w:r>
              <w:rPr>
                <w:rFonts w:hint="eastAsia"/>
              </w:rPr>
              <w:t>file</w:t>
            </w:r>
            <w:r w:rsidR="00F90DE7">
              <w:rPr>
                <w:rFonts w:hint="eastAsia"/>
              </w:rPr>
              <w:t>n</w:t>
            </w:r>
            <w:r w:rsidR="00F90DE7">
              <w:t>ame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A446" w14:textId="13AFB0B4" w:rsidR="00F90DE7" w:rsidRDefault="00F90DE7" w:rsidP="004976C5">
            <w:pPr>
              <w:jc w:val="center"/>
            </w:pPr>
            <w:r>
              <w:rPr>
                <w:rFonts w:hint="eastAsia"/>
              </w:rPr>
              <w:t>文件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FEF04" w14:textId="561AA781" w:rsidR="00F90DE7" w:rsidRDefault="00F90DE7" w:rsidP="004976C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</w:tr>
      <w:tr w:rsidR="00E42808" w14:paraId="7B857557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A2659" w14:textId="31196700" w:rsidR="00E42808" w:rsidRDefault="00E42808" w:rsidP="004976C5">
            <w:pPr>
              <w:jc w:val="center"/>
            </w:pP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DFF98" w14:textId="1C3E4216" w:rsidR="00E42808" w:rsidRDefault="00E42808" w:rsidP="004976C5">
            <w:pPr>
              <w:jc w:val="center"/>
            </w:pPr>
            <w:r>
              <w:rPr>
                <w:rFonts w:hint="eastAsia"/>
              </w:rPr>
              <w:t>文件资源定位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34D33" w14:textId="77777777" w:rsidR="00E42808" w:rsidRDefault="00E42808" w:rsidP="004976C5">
            <w:pPr>
              <w:jc w:val="center"/>
            </w:pPr>
            <w:r>
              <w:t>String</w:t>
            </w:r>
          </w:p>
        </w:tc>
      </w:tr>
    </w:tbl>
    <w:p w14:paraId="18A4D4A0" w14:textId="60AD00E2" w:rsidR="005B253D" w:rsidRDefault="005B253D" w:rsidP="00380174">
      <w:pPr>
        <w:pStyle w:val="4"/>
      </w:pPr>
      <w:bookmarkStart w:id="76" w:name="_Toc121576881"/>
      <w:r>
        <w:rPr>
          <w:rFonts w:hint="eastAsia"/>
        </w:rPr>
        <w:t>3</w:t>
      </w:r>
      <w:r>
        <w:t xml:space="preserve">.1.2.6 </w:t>
      </w:r>
      <w:proofErr w:type="spellStart"/>
      <w:r>
        <w:t>ImageMessage</w:t>
      </w:r>
      <w:proofErr w:type="spellEnd"/>
      <w:r>
        <w:rPr>
          <w:rFonts w:hint="eastAsia"/>
        </w:rPr>
        <w:t>图片消息</w:t>
      </w:r>
      <w:bookmarkEnd w:id="76"/>
    </w:p>
    <w:p w14:paraId="6807BD55" w14:textId="57C103B3" w:rsidR="00577F21" w:rsidRPr="00577F21" w:rsidRDefault="00577F21" w:rsidP="00577F21">
      <w:r>
        <w:rPr>
          <w:rFonts w:hint="eastAsia"/>
        </w:rPr>
        <w:t>继承自：</w:t>
      </w:r>
      <w:hyperlink w:anchor="_3.1.2.3_Message消息" w:history="1">
        <w:r w:rsidRPr="00BD6F92">
          <w:rPr>
            <w:rStyle w:val="a8"/>
          </w:rPr>
          <w:t>Message消息</w:t>
        </w:r>
      </w:hyperlink>
    </w:p>
    <w:p w14:paraId="067DADC9" w14:textId="77777777" w:rsidR="005B253D" w:rsidRPr="006B54D3" w:rsidRDefault="005B253D" w:rsidP="005B253D">
      <w:pPr>
        <w:spacing w:afterLines="50" w:after="156"/>
      </w:pPr>
      <w:r>
        <w:rPr>
          <w:rFonts w:hint="eastAsia"/>
        </w:rPr>
        <w:t>属性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1360"/>
        <w:gridCol w:w="5014"/>
        <w:gridCol w:w="1843"/>
      </w:tblGrid>
      <w:tr w:rsidR="005B253D" w14:paraId="1D9C5B9C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09937" w14:textId="77777777" w:rsidR="005B253D" w:rsidRDefault="005B253D" w:rsidP="004976C5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2985D" w14:textId="77777777" w:rsidR="005B253D" w:rsidRDefault="005B253D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C0945" w14:textId="77777777" w:rsidR="005B253D" w:rsidRDefault="005B253D" w:rsidP="004976C5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</w:tr>
      <w:tr w:rsidR="005B253D" w14:paraId="1AF99E97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32459" w14:textId="77777777" w:rsidR="005B253D" w:rsidRDefault="005B253D" w:rsidP="004976C5">
            <w:pPr>
              <w:jc w:val="center"/>
            </w:pP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63868" w14:textId="6751B980" w:rsidR="005B253D" w:rsidRDefault="005B253D" w:rsidP="004976C5">
            <w:pPr>
              <w:jc w:val="center"/>
            </w:pPr>
            <w:r>
              <w:rPr>
                <w:rFonts w:hint="eastAsia"/>
              </w:rPr>
              <w:t>图片资源定位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ED1F6" w14:textId="77777777" w:rsidR="005B253D" w:rsidRDefault="005B253D" w:rsidP="004976C5">
            <w:pPr>
              <w:jc w:val="center"/>
            </w:pPr>
            <w:r>
              <w:t>String</w:t>
            </w:r>
          </w:p>
        </w:tc>
      </w:tr>
    </w:tbl>
    <w:p w14:paraId="65248984" w14:textId="69587ABF" w:rsidR="00565F0F" w:rsidRDefault="00565F0F" w:rsidP="00380174">
      <w:pPr>
        <w:pStyle w:val="4"/>
      </w:pPr>
      <w:bookmarkStart w:id="77" w:name="_3.1.2.6_Passport通行码"/>
      <w:bookmarkStart w:id="78" w:name="_Toc121576882"/>
      <w:bookmarkEnd w:id="77"/>
      <w:r>
        <w:rPr>
          <w:rFonts w:hint="eastAsia"/>
        </w:rPr>
        <w:t>3</w:t>
      </w:r>
      <w:r>
        <w:t xml:space="preserve">.1.2.6 </w:t>
      </w:r>
      <w:r>
        <w:rPr>
          <w:rFonts w:hint="eastAsia"/>
        </w:rPr>
        <w:t>Passport通行码</w:t>
      </w:r>
      <w:bookmarkEnd w:id="78"/>
    </w:p>
    <w:p w14:paraId="45BC8690" w14:textId="77777777" w:rsidR="00565F0F" w:rsidRPr="006B54D3" w:rsidRDefault="00565F0F" w:rsidP="00565F0F">
      <w:pPr>
        <w:spacing w:afterLines="50" w:after="156"/>
      </w:pPr>
      <w:r>
        <w:rPr>
          <w:rFonts w:hint="eastAsia"/>
        </w:rPr>
        <w:t>属性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1360"/>
        <w:gridCol w:w="5014"/>
        <w:gridCol w:w="1843"/>
      </w:tblGrid>
      <w:tr w:rsidR="00565F0F" w14:paraId="1DC77BD5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31495" w14:textId="77777777" w:rsidR="00565F0F" w:rsidRDefault="00565F0F" w:rsidP="004976C5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982E6" w14:textId="77777777" w:rsidR="00565F0F" w:rsidRDefault="00565F0F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FAB9E" w14:textId="77777777" w:rsidR="00565F0F" w:rsidRDefault="00565F0F" w:rsidP="004976C5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</w:tr>
      <w:tr w:rsidR="00565F0F" w14:paraId="3AB966A6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64D09" w14:textId="31EAE79F" w:rsidR="00565F0F" w:rsidRDefault="00565F0F" w:rsidP="004976C5">
            <w:pPr>
              <w:jc w:val="center"/>
            </w:pPr>
            <w:r>
              <w:rPr>
                <w:rFonts w:hint="eastAsia"/>
              </w:rPr>
              <w:t>token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5FDA8" w14:textId="5C13F7E2" w:rsidR="00565F0F" w:rsidRDefault="00565F0F" w:rsidP="004976C5">
            <w:pPr>
              <w:jc w:val="center"/>
            </w:pPr>
            <w:r>
              <w:rPr>
                <w:rFonts w:hint="eastAsia"/>
              </w:rPr>
              <w:t>通行</w:t>
            </w:r>
            <w:proofErr w:type="gramStart"/>
            <w:r>
              <w:rPr>
                <w:rFonts w:hint="eastAsia"/>
              </w:rPr>
              <w:t>码内容</w:t>
            </w:r>
            <w:proofErr w:type="gram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0D006" w14:textId="77777777" w:rsidR="00565F0F" w:rsidRDefault="00565F0F" w:rsidP="004976C5">
            <w:pPr>
              <w:jc w:val="center"/>
            </w:pPr>
            <w:r>
              <w:t>String</w:t>
            </w:r>
          </w:p>
        </w:tc>
      </w:tr>
      <w:tr w:rsidR="006F0DAD" w14:paraId="4D9A27B8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AEE07" w14:textId="20E9A274" w:rsidR="006F0DAD" w:rsidRDefault="006F0DAD" w:rsidP="004976C5">
            <w:pPr>
              <w:jc w:val="center"/>
            </w:pPr>
            <w:proofErr w:type="spellStart"/>
            <w:r>
              <w:rPr>
                <w:rFonts w:hint="eastAsia"/>
              </w:rPr>
              <w:t>e</w:t>
            </w:r>
            <w:r>
              <w:t>xceedTime</w:t>
            </w:r>
            <w:proofErr w:type="spellEnd"/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4EBF" w14:textId="2122D094" w:rsidR="006F0DAD" w:rsidRDefault="006F0DAD" w:rsidP="004976C5">
            <w:pPr>
              <w:jc w:val="center"/>
            </w:pPr>
            <w:r>
              <w:rPr>
                <w:rFonts w:hint="eastAsia"/>
              </w:rPr>
              <w:t>失效时间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BC4D0" w14:textId="5360830C" w:rsidR="006F0DAD" w:rsidRDefault="006F0DAD" w:rsidP="004976C5">
            <w:pPr>
              <w:jc w:val="center"/>
            </w:pPr>
            <w:r>
              <w:rPr>
                <w:rFonts w:hint="eastAsia"/>
              </w:rPr>
              <w:t>l</w:t>
            </w:r>
            <w:r>
              <w:t>ong</w:t>
            </w:r>
          </w:p>
        </w:tc>
      </w:tr>
    </w:tbl>
    <w:p w14:paraId="4458315C" w14:textId="77777777" w:rsidR="00714366" w:rsidRDefault="00714366" w:rsidP="00714366">
      <w:pPr>
        <w:spacing w:beforeLines="50" w:before="156" w:afterLines="50" w:after="156"/>
      </w:pPr>
      <w:r>
        <w:rPr>
          <w:rFonts w:hint="eastAsia"/>
        </w:rPr>
        <w:t>操作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3823"/>
        <w:gridCol w:w="4394"/>
      </w:tblGrid>
      <w:tr w:rsidR="00714366" w14:paraId="59B9F794" w14:textId="77777777" w:rsidTr="004976C5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A791B" w14:textId="77777777" w:rsidR="00714366" w:rsidRDefault="00714366" w:rsidP="004976C5">
            <w:pPr>
              <w:jc w:val="center"/>
            </w:pPr>
            <w:r>
              <w:rPr>
                <w:rFonts w:hint="eastAsia"/>
              </w:rPr>
              <w:t>操作名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4BCC0" w14:textId="77777777" w:rsidR="00714366" w:rsidRDefault="00714366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</w:tr>
      <w:tr w:rsidR="00714366" w14:paraId="2803EDFE" w14:textId="77777777" w:rsidTr="004976C5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BBCD6" w14:textId="70C179F0" w:rsidR="00714366" w:rsidRDefault="00714366" w:rsidP="004976C5">
            <w:pPr>
              <w:jc w:val="center"/>
            </w:pPr>
            <w:proofErr w:type="gramStart"/>
            <w:r>
              <w:rPr>
                <w:rFonts w:hint="eastAsia"/>
              </w:rPr>
              <w:t>consume</w:t>
            </w:r>
            <w:r>
              <w:t>(</w:t>
            </w:r>
            <w:proofErr w:type="gramEnd"/>
            <w:r>
              <w:t>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82FF1" w14:textId="291E78BC" w:rsidR="00714366" w:rsidRDefault="00714366" w:rsidP="004976C5">
            <w:pPr>
              <w:jc w:val="center"/>
            </w:pPr>
            <w:r>
              <w:rPr>
                <w:rFonts w:hint="eastAsia"/>
              </w:rPr>
              <w:t>消耗通行码</w:t>
            </w:r>
          </w:p>
        </w:tc>
      </w:tr>
    </w:tbl>
    <w:p w14:paraId="3622EEF7" w14:textId="7FA896E8" w:rsidR="006F0DAD" w:rsidRDefault="006F0DAD" w:rsidP="00380174">
      <w:pPr>
        <w:pStyle w:val="4"/>
      </w:pPr>
      <w:bookmarkStart w:id="79" w:name="_Toc121576883"/>
      <w:r>
        <w:rPr>
          <w:rFonts w:hint="eastAsia"/>
        </w:rPr>
        <w:t>3</w:t>
      </w:r>
      <w:r>
        <w:t xml:space="preserve">.1.2.6 </w:t>
      </w:r>
      <w:proofErr w:type="spellStart"/>
      <w:r>
        <w:rPr>
          <w:rFonts w:hint="eastAsia"/>
        </w:rPr>
        <w:t>ChatroomPassport</w:t>
      </w:r>
      <w:proofErr w:type="spellEnd"/>
      <w:r>
        <w:rPr>
          <w:rFonts w:hint="eastAsia"/>
        </w:rPr>
        <w:t>创建聊天室通行码</w:t>
      </w:r>
      <w:bookmarkEnd w:id="79"/>
    </w:p>
    <w:p w14:paraId="01B23AB2" w14:textId="628B1F51" w:rsidR="00B43205" w:rsidRPr="00B43205" w:rsidRDefault="00B43205" w:rsidP="00B43205">
      <w:r>
        <w:rPr>
          <w:rFonts w:hint="eastAsia"/>
        </w:rPr>
        <w:t>继承自：</w:t>
      </w:r>
      <w:hyperlink w:anchor="_3.1.2.6_Passport通行码" w:history="1">
        <w:r w:rsidRPr="00B43205">
          <w:rPr>
            <w:rStyle w:val="a8"/>
          </w:rPr>
          <w:t>Pas</w:t>
        </w:r>
        <w:r w:rsidRPr="00B43205">
          <w:rPr>
            <w:rStyle w:val="a8"/>
            <w:rFonts w:hint="eastAsia"/>
          </w:rPr>
          <w:t>s</w:t>
        </w:r>
        <w:r w:rsidRPr="00B43205">
          <w:rPr>
            <w:rStyle w:val="a8"/>
          </w:rPr>
          <w:t>port</w:t>
        </w:r>
        <w:r w:rsidRPr="00B43205">
          <w:rPr>
            <w:rStyle w:val="a8"/>
            <w:rFonts w:hint="eastAsia"/>
          </w:rPr>
          <w:t>通行码</w:t>
        </w:r>
      </w:hyperlink>
    </w:p>
    <w:p w14:paraId="753643FB" w14:textId="77777777" w:rsidR="006F0DAD" w:rsidRPr="006B54D3" w:rsidRDefault="006F0DAD" w:rsidP="006F0DAD">
      <w:pPr>
        <w:spacing w:afterLines="50" w:after="156"/>
      </w:pPr>
      <w:r>
        <w:rPr>
          <w:rFonts w:hint="eastAsia"/>
        </w:rPr>
        <w:t>属性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1360"/>
        <w:gridCol w:w="5014"/>
        <w:gridCol w:w="1843"/>
      </w:tblGrid>
      <w:tr w:rsidR="006F0DAD" w14:paraId="126C1DED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AF49C" w14:textId="77777777" w:rsidR="006F0DAD" w:rsidRDefault="006F0DAD" w:rsidP="004976C5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6EB67" w14:textId="77777777" w:rsidR="006F0DAD" w:rsidRDefault="006F0DAD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18305" w14:textId="77777777" w:rsidR="006F0DAD" w:rsidRDefault="006F0DAD" w:rsidP="004976C5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</w:tr>
      <w:tr w:rsidR="006F0DAD" w14:paraId="62294D9A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4CF09" w14:textId="632B980D" w:rsidR="006F0DAD" w:rsidRDefault="006F0DAD" w:rsidP="004976C5">
            <w:pPr>
              <w:jc w:val="center"/>
            </w:pPr>
            <w:proofErr w:type="spellStart"/>
            <w:r>
              <w:t>maxUser</w:t>
            </w:r>
            <w:proofErr w:type="spellEnd"/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7601E" w14:textId="5740AB6C" w:rsidR="006F0DAD" w:rsidRDefault="00B43205" w:rsidP="004976C5">
            <w:pPr>
              <w:jc w:val="center"/>
            </w:pPr>
            <w:r>
              <w:rPr>
                <w:rFonts w:hint="eastAsia"/>
              </w:rPr>
              <w:t>最大用户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F1C30" w14:textId="74DE6983" w:rsidR="006F0DAD" w:rsidRDefault="00B43205" w:rsidP="004976C5">
            <w:pPr>
              <w:jc w:val="center"/>
            </w:pPr>
            <w:r>
              <w:rPr>
                <w:rFonts w:hint="eastAsia"/>
              </w:rPr>
              <w:t>int</w:t>
            </w:r>
          </w:p>
        </w:tc>
      </w:tr>
    </w:tbl>
    <w:p w14:paraId="65930A00" w14:textId="77777777" w:rsidR="006F0DAD" w:rsidRDefault="006F0DAD" w:rsidP="006F0DAD">
      <w:pPr>
        <w:spacing w:beforeLines="50" w:before="156" w:afterLines="50" w:after="156"/>
      </w:pPr>
      <w:r>
        <w:rPr>
          <w:rFonts w:hint="eastAsia"/>
        </w:rPr>
        <w:t>操作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3823"/>
        <w:gridCol w:w="4394"/>
      </w:tblGrid>
      <w:tr w:rsidR="006F0DAD" w14:paraId="481F04D3" w14:textId="77777777" w:rsidTr="004976C5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381E8" w14:textId="77777777" w:rsidR="006F0DAD" w:rsidRDefault="006F0DAD" w:rsidP="004976C5">
            <w:pPr>
              <w:jc w:val="center"/>
            </w:pPr>
            <w:r>
              <w:rPr>
                <w:rFonts w:hint="eastAsia"/>
              </w:rPr>
              <w:t>操作名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B8E4E" w14:textId="77777777" w:rsidR="006F0DAD" w:rsidRDefault="006F0DAD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</w:tr>
      <w:tr w:rsidR="006F0DAD" w14:paraId="7D34AA77" w14:textId="77777777" w:rsidTr="004976C5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8FF39" w14:textId="43834E15" w:rsidR="006F0DAD" w:rsidRDefault="00B43205" w:rsidP="004976C5">
            <w:pPr>
              <w:jc w:val="center"/>
            </w:pPr>
            <w:proofErr w:type="spellStart"/>
            <w:proofErr w:type="gramStart"/>
            <w:r>
              <w:t>createChatroom</w:t>
            </w:r>
            <w:proofErr w:type="spellEnd"/>
            <w:r w:rsidR="006F0DAD">
              <w:t>(</w:t>
            </w:r>
            <w:proofErr w:type="gramEnd"/>
            <w:r w:rsidR="006F0DAD">
              <w:t>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40F1E" w14:textId="6D541087" w:rsidR="006F0DAD" w:rsidRDefault="00AB13DB" w:rsidP="004976C5">
            <w:pPr>
              <w:jc w:val="center"/>
            </w:pPr>
            <w:r>
              <w:rPr>
                <w:rFonts w:hint="eastAsia"/>
              </w:rPr>
              <w:t>消耗</w:t>
            </w:r>
            <w:r w:rsidR="000951A2">
              <w:rPr>
                <w:rFonts w:hint="eastAsia"/>
              </w:rPr>
              <w:t>该</w:t>
            </w:r>
            <w:r w:rsidR="00B43205">
              <w:rPr>
                <w:rFonts w:hint="eastAsia"/>
              </w:rPr>
              <w:t>通行</w:t>
            </w:r>
            <w:proofErr w:type="gramStart"/>
            <w:r w:rsidR="00B43205">
              <w:rPr>
                <w:rFonts w:hint="eastAsia"/>
              </w:rPr>
              <w:t>码创建</w:t>
            </w:r>
            <w:proofErr w:type="gramEnd"/>
            <w:r w:rsidR="00B43205">
              <w:rPr>
                <w:rFonts w:hint="eastAsia"/>
              </w:rPr>
              <w:t>聊天室</w:t>
            </w:r>
            <w:r>
              <w:rPr>
                <w:rFonts w:hint="eastAsia"/>
              </w:rPr>
              <w:t>，</w:t>
            </w:r>
          </w:p>
        </w:tc>
      </w:tr>
    </w:tbl>
    <w:p w14:paraId="44B07A9A" w14:textId="179387F7" w:rsidR="008C0EFF" w:rsidRPr="00B43205" w:rsidRDefault="008C0EFF" w:rsidP="00380174">
      <w:pPr>
        <w:pStyle w:val="4"/>
      </w:pPr>
      <w:bookmarkStart w:id="80" w:name="_Toc121576884"/>
      <w:r>
        <w:rPr>
          <w:rFonts w:hint="eastAsia"/>
        </w:rPr>
        <w:lastRenderedPageBreak/>
        <w:t>3</w:t>
      </w:r>
      <w:r>
        <w:t xml:space="preserve">.1.2.7 </w:t>
      </w:r>
      <w:proofErr w:type="spellStart"/>
      <w:r>
        <w:rPr>
          <w:rFonts w:hint="eastAsia"/>
        </w:rPr>
        <w:t>PassportGenerater</w:t>
      </w:r>
      <w:proofErr w:type="spellEnd"/>
      <w:r>
        <w:rPr>
          <w:rFonts w:hint="eastAsia"/>
        </w:rPr>
        <w:t>通行码生成器</w:t>
      </w:r>
      <w:bookmarkEnd w:id="80"/>
    </w:p>
    <w:p w14:paraId="415C32E6" w14:textId="77777777" w:rsidR="008C0EFF" w:rsidRPr="006B54D3" w:rsidRDefault="008C0EFF" w:rsidP="008C0EFF">
      <w:pPr>
        <w:spacing w:afterLines="50" w:after="156"/>
      </w:pPr>
      <w:r>
        <w:rPr>
          <w:rFonts w:hint="eastAsia"/>
        </w:rPr>
        <w:t>属性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1360"/>
        <w:gridCol w:w="5014"/>
        <w:gridCol w:w="1843"/>
      </w:tblGrid>
      <w:tr w:rsidR="008C0EFF" w14:paraId="5BDD8D54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969F0" w14:textId="77777777" w:rsidR="008C0EFF" w:rsidRDefault="008C0EFF" w:rsidP="004976C5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1E17F" w14:textId="77777777" w:rsidR="008C0EFF" w:rsidRDefault="008C0EFF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49FA6" w14:textId="77777777" w:rsidR="008C0EFF" w:rsidRDefault="008C0EFF" w:rsidP="004976C5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</w:tr>
      <w:tr w:rsidR="008C0EFF" w14:paraId="07A364D0" w14:textId="77777777" w:rsidTr="004976C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3AA41" w14:textId="47C118EC" w:rsidR="008C0EFF" w:rsidRDefault="008C0EFF" w:rsidP="004976C5">
            <w:pPr>
              <w:jc w:val="center"/>
            </w:pPr>
            <w:r>
              <w:rPr>
                <w:rFonts w:hint="eastAsia"/>
              </w:rPr>
              <w:t>key</w:t>
            </w:r>
          </w:p>
        </w:tc>
        <w:tc>
          <w:tcPr>
            <w:tcW w:w="5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7582E" w14:textId="6084BB20" w:rsidR="008C0EFF" w:rsidRDefault="008C0EFF" w:rsidP="004976C5">
            <w:pPr>
              <w:jc w:val="center"/>
            </w:pPr>
            <w:r>
              <w:rPr>
                <w:rFonts w:hint="eastAsia"/>
              </w:rPr>
              <w:t>通行码私</w:t>
            </w:r>
            <w:proofErr w:type="gramStart"/>
            <w:r>
              <w:rPr>
                <w:rFonts w:hint="eastAsia"/>
              </w:rPr>
              <w:t>钥</w:t>
            </w:r>
            <w:proofErr w:type="gram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EAB03" w14:textId="10B8BC13" w:rsidR="008C0EFF" w:rsidRDefault="008C0EFF" w:rsidP="004976C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</w:tr>
    </w:tbl>
    <w:p w14:paraId="225F476C" w14:textId="77777777" w:rsidR="008C0EFF" w:rsidRDefault="008C0EFF" w:rsidP="008C0EFF">
      <w:pPr>
        <w:spacing w:beforeLines="50" w:before="156" w:afterLines="50" w:after="156"/>
      </w:pPr>
      <w:r>
        <w:rPr>
          <w:rFonts w:hint="eastAsia"/>
        </w:rPr>
        <w:t>操作说明：</w:t>
      </w:r>
    </w:p>
    <w:tbl>
      <w:tblPr>
        <w:tblStyle w:val="a6"/>
        <w:tblW w:w="8217" w:type="dxa"/>
        <w:tblLayout w:type="fixed"/>
        <w:tblLook w:val="04A0" w:firstRow="1" w:lastRow="0" w:firstColumn="1" w:lastColumn="0" w:noHBand="0" w:noVBand="1"/>
      </w:tblPr>
      <w:tblGrid>
        <w:gridCol w:w="3823"/>
        <w:gridCol w:w="4394"/>
      </w:tblGrid>
      <w:tr w:rsidR="008C0EFF" w14:paraId="6C3C41F2" w14:textId="77777777" w:rsidTr="004976C5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3B521" w14:textId="77777777" w:rsidR="008C0EFF" w:rsidRDefault="008C0EFF" w:rsidP="004976C5">
            <w:pPr>
              <w:jc w:val="center"/>
            </w:pPr>
            <w:r>
              <w:rPr>
                <w:rFonts w:hint="eastAsia"/>
              </w:rPr>
              <w:t>操作名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883FD" w14:textId="77777777" w:rsidR="008C0EFF" w:rsidRDefault="008C0EFF" w:rsidP="004976C5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</w:tr>
      <w:tr w:rsidR="008C0EFF" w14:paraId="22D82E1B" w14:textId="77777777" w:rsidTr="004976C5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AD43A" w14:textId="15DBBB88" w:rsidR="008C0EFF" w:rsidRDefault="008C0EFF" w:rsidP="004976C5">
            <w:pPr>
              <w:jc w:val="center"/>
            </w:pPr>
            <w:proofErr w:type="spellStart"/>
            <w:proofErr w:type="gramStart"/>
            <w:r>
              <w:rPr>
                <w:rFonts w:hint="eastAsia"/>
              </w:rPr>
              <w:t>generateChatroomPassport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CA3E4" w14:textId="155C5A8E" w:rsidR="008C0EFF" w:rsidRDefault="008C0EFF" w:rsidP="004976C5">
            <w:pPr>
              <w:jc w:val="center"/>
            </w:pPr>
            <w:r>
              <w:rPr>
                <w:rFonts w:hint="eastAsia"/>
              </w:rPr>
              <w:t>生成创建聊天室通行码</w:t>
            </w:r>
          </w:p>
        </w:tc>
      </w:tr>
    </w:tbl>
    <w:p w14:paraId="6E96DBCA" w14:textId="6CF7BDAA" w:rsidR="005D4445" w:rsidRDefault="005D4445" w:rsidP="00D33B76">
      <w:pPr>
        <w:spacing w:beforeLines="50" w:before="156" w:afterLines="50" w:after="156"/>
      </w:pPr>
      <w:r>
        <w:br w:type="page"/>
      </w:r>
    </w:p>
    <w:p w14:paraId="77340FA0" w14:textId="77777777" w:rsidR="00D33B76" w:rsidRPr="008C0EFF" w:rsidRDefault="00D33B76" w:rsidP="00D33B76">
      <w:pPr>
        <w:spacing w:beforeLines="50" w:before="156" w:afterLines="50" w:after="156"/>
      </w:pPr>
    </w:p>
    <w:p w14:paraId="6951948B" w14:textId="28254F21" w:rsidR="008B6BA4" w:rsidRDefault="008B6BA4" w:rsidP="008B6BA4">
      <w:pPr>
        <w:pStyle w:val="2"/>
      </w:pPr>
      <w:bookmarkStart w:id="81" w:name="_Toc121425205"/>
      <w:bookmarkStart w:id="82" w:name="_Toc121576885"/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UML顺序图</w:t>
      </w:r>
      <w:bookmarkEnd w:id="81"/>
      <w:bookmarkEnd w:id="82"/>
    </w:p>
    <w:p w14:paraId="3A595F22" w14:textId="2AAEB931" w:rsidR="00761841" w:rsidRDefault="00F9721E" w:rsidP="00F9721E">
      <w:pPr>
        <w:pStyle w:val="3"/>
      </w:pPr>
      <w:bookmarkStart w:id="83" w:name="_Toc121425206"/>
      <w:bookmarkStart w:id="84" w:name="_Toc121576886"/>
      <w:r>
        <w:rPr>
          <w:rFonts w:hint="eastAsia"/>
        </w:rPr>
        <w:t>3</w:t>
      </w:r>
      <w:r>
        <w:t xml:space="preserve">.2.1 </w:t>
      </w:r>
      <w:r>
        <w:rPr>
          <w:rFonts w:hint="eastAsia"/>
        </w:rPr>
        <w:t>登录</w:t>
      </w:r>
      <w:bookmarkEnd w:id="83"/>
      <w:bookmarkEnd w:id="84"/>
    </w:p>
    <w:p w14:paraId="0C034FF1" w14:textId="3EEA1CF0" w:rsidR="00F9721E" w:rsidRDefault="00F9721E" w:rsidP="00F9721E">
      <w:r>
        <w:object w:dxaOrig="11604" w:dyaOrig="12180" w14:anchorId="68CFE874">
          <v:shape id="_x0000_i1030" type="#_x0000_t75" style="width:414.6pt;height:435.6pt" o:ole="">
            <v:imagedata r:id="rId17" o:title=""/>
          </v:shape>
          <o:OLEObject Type="Embed" ProgID="Visio.Drawing.15" ShapeID="_x0000_i1030" DrawAspect="Content" ObjectID="_1732189749" r:id="rId18"/>
        </w:object>
      </w:r>
    </w:p>
    <w:p w14:paraId="366501AC" w14:textId="0C704737" w:rsidR="00F166A9" w:rsidRDefault="00F166A9" w:rsidP="00F166A9">
      <w:pPr>
        <w:pStyle w:val="3"/>
      </w:pPr>
      <w:bookmarkStart w:id="85" w:name="_Toc121425207"/>
      <w:bookmarkStart w:id="86" w:name="_Toc121576887"/>
      <w:r>
        <w:rPr>
          <w:rFonts w:hint="eastAsia"/>
        </w:rPr>
        <w:lastRenderedPageBreak/>
        <w:t>3</w:t>
      </w:r>
      <w:r>
        <w:t xml:space="preserve">.2.2 </w:t>
      </w:r>
      <w:r>
        <w:rPr>
          <w:rFonts w:hint="eastAsia"/>
        </w:rPr>
        <w:t>注册</w:t>
      </w:r>
      <w:bookmarkEnd w:id="85"/>
      <w:bookmarkEnd w:id="86"/>
    </w:p>
    <w:p w14:paraId="4A68BDBB" w14:textId="54250807" w:rsidR="000115B6" w:rsidRDefault="000115B6" w:rsidP="000115B6">
      <w:r>
        <w:object w:dxaOrig="11604" w:dyaOrig="4525" w14:anchorId="4CE415A7">
          <v:shape id="_x0000_i1031" type="#_x0000_t75" style="width:414.6pt;height:162pt" o:ole="">
            <v:imagedata r:id="rId19" o:title=""/>
          </v:shape>
          <o:OLEObject Type="Embed" ProgID="Visio.Drawing.15" ShapeID="_x0000_i1031" DrawAspect="Content" ObjectID="_1732189750" r:id="rId20"/>
        </w:object>
      </w:r>
    </w:p>
    <w:p w14:paraId="2BB1DA5F" w14:textId="64E12EE5" w:rsidR="000115B6" w:rsidRDefault="00DD188D" w:rsidP="00DD188D">
      <w:pPr>
        <w:pStyle w:val="3"/>
      </w:pPr>
      <w:bookmarkStart w:id="87" w:name="_Toc121425208"/>
      <w:bookmarkStart w:id="88" w:name="_Toc121576888"/>
      <w:r>
        <w:rPr>
          <w:rFonts w:hint="eastAsia"/>
        </w:rPr>
        <w:t>3</w:t>
      </w:r>
      <w:r>
        <w:t xml:space="preserve">.2.3 </w:t>
      </w:r>
      <w:r>
        <w:rPr>
          <w:rFonts w:hint="eastAsia"/>
        </w:rPr>
        <w:t>添加聊天室</w:t>
      </w:r>
      <w:bookmarkEnd w:id="87"/>
      <w:bookmarkEnd w:id="88"/>
    </w:p>
    <w:p w14:paraId="2DD0EF91" w14:textId="74785ABE" w:rsidR="008E5F93" w:rsidRDefault="008E5F93" w:rsidP="008E5F93">
      <w:r>
        <w:object w:dxaOrig="11604" w:dyaOrig="8556" w14:anchorId="1F5F318A">
          <v:shape id="_x0000_i1032" type="#_x0000_t75" style="width:414.6pt;height:306pt" o:ole="">
            <v:imagedata r:id="rId21" o:title=""/>
          </v:shape>
          <o:OLEObject Type="Embed" ProgID="Visio.Drawing.15" ShapeID="_x0000_i1032" DrawAspect="Content" ObjectID="_1732189751" r:id="rId22"/>
        </w:object>
      </w:r>
    </w:p>
    <w:p w14:paraId="483E1FD6" w14:textId="5CFD5D88" w:rsidR="00067E06" w:rsidRDefault="00067E06" w:rsidP="00067E06">
      <w:pPr>
        <w:pStyle w:val="3"/>
      </w:pPr>
      <w:bookmarkStart w:id="89" w:name="_Toc121425209"/>
      <w:bookmarkStart w:id="90" w:name="_Toc121576889"/>
      <w:r>
        <w:rPr>
          <w:rFonts w:hint="eastAsia"/>
        </w:rPr>
        <w:lastRenderedPageBreak/>
        <w:t>3</w:t>
      </w:r>
      <w:r>
        <w:t xml:space="preserve">.2.4 </w:t>
      </w:r>
      <w:r>
        <w:rPr>
          <w:rFonts w:hint="eastAsia"/>
        </w:rPr>
        <w:t>创建聊天室</w:t>
      </w:r>
      <w:bookmarkEnd w:id="89"/>
      <w:bookmarkEnd w:id="90"/>
    </w:p>
    <w:p w14:paraId="7EFA072A" w14:textId="6A84CCDE" w:rsidR="00067E06" w:rsidRDefault="00DA6EB5" w:rsidP="00067E06">
      <w:r>
        <w:object w:dxaOrig="11604" w:dyaOrig="7728" w14:anchorId="545D6223">
          <v:shape id="_x0000_i1033" type="#_x0000_t75" style="width:414.6pt;height:276pt" o:ole="">
            <v:imagedata r:id="rId23" o:title=""/>
          </v:shape>
          <o:OLEObject Type="Embed" ProgID="Visio.Drawing.15" ShapeID="_x0000_i1033" DrawAspect="Content" ObjectID="_1732189752" r:id="rId24"/>
        </w:object>
      </w:r>
    </w:p>
    <w:p w14:paraId="03B44176" w14:textId="195E5B11" w:rsidR="00DA6EB5" w:rsidRDefault="00DA6EB5" w:rsidP="00DA6EB5">
      <w:pPr>
        <w:pStyle w:val="3"/>
      </w:pPr>
      <w:bookmarkStart w:id="91" w:name="_Toc121425210"/>
      <w:bookmarkStart w:id="92" w:name="_Toc121576890"/>
      <w:r>
        <w:rPr>
          <w:rFonts w:hint="eastAsia"/>
        </w:rPr>
        <w:t>3</w:t>
      </w:r>
      <w:r>
        <w:t xml:space="preserve">.2.5 </w:t>
      </w:r>
      <w:r>
        <w:rPr>
          <w:rFonts w:hint="eastAsia"/>
        </w:rPr>
        <w:t>发送信息</w:t>
      </w:r>
      <w:r w:rsidR="00845FA9">
        <w:rPr>
          <w:rFonts w:hint="eastAsia"/>
        </w:rPr>
        <w:t>（含表情）</w:t>
      </w:r>
      <w:bookmarkEnd w:id="91"/>
      <w:bookmarkEnd w:id="92"/>
    </w:p>
    <w:p w14:paraId="07E1CD20" w14:textId="5E85C27F" w:rsidR="00DA6EB5" w:rsidRDefault="00DA6EB5" w:rsidP="00DA6EB5">
      <w:r>
        <w:object w:dxaOrig="15504" w:dyaOrig="5532" w14:anchorId="22656534">
          <v:shape id="_x0000_i1034" type="#_x0000_t75" style="width:414.6pt;height:148.2pt" o:ole="">
            <v:imagedata r:id="rId25" o:title=""/>
          </v:shape>
          <o:OLEObject Type="Embed" ProgID="Visio.Drawing.15" ShapeID="_x0000_i1034" DrawAspect="Content" ObjectID="_1732189753" r:id="rId26"/>
        </w:object>
      </w:r>
    </w:p>
    <w:p w14:paraId="4C83656B" w14:textId="6914F4EE" w:rsidR="00DA6EB5" w:rsidRDefault="00DA6EB5" w:rsidP="00DA6EB5">
      <w:pPr>
        <w:pStyle w:val="3"/>
      </w:pPr>
      <w:bookmarkStart w:id="93" w:name="_Toc121425211"/>
      <w:bookmarkStart w:id="94" w:name="_Toc121576891"/>
      <w:r>
        <w:rPr>
          <w:rFonts w:hint="eastAsia"/>
        </w:rPr>
        <w:lastRenderedPageBreak/>
        <w:t>3</w:t>
      </w:r>
      <w:r>
        <w:t xml:space="preserve">.2.6 </w:t>
      </w:r>
      <w:r>
        <w:rPr>
          <w:rFonts w:hint="eastAsia"/>
        </w:rPr>
        <w:t>接收历史信息</w:t>
      </w:r>
      <w:bookmarkEnd w:id="93"/>
      <w:bookmarkEnd w:id="94"/>
    </w:p>
    <w:p w14:paraId="640532DD" w14:textId="4858FE0E" w:rsidR="00DA6EB5" w:rsidRDefault="00DA6EB5" w:rsidP="00DA6EB5">
      <w:r>
        <w:object w:dxaOrig="11604" w:dyaOrig="4896" w14:anchorId="236CE42A">
          <v:shape id="_x0000_i1035" type="#_x0000_t75" style="width:414.6pt;height:175.2pt" o:ole="">
            <v:imagedata r:id="rId27" o:title=""/>
          </v:shape>
          <o:OLEObject Type="Embed" ProgID="Visio.Drawing.15" ShapeID="_x0000_i1035" DrawAspect="Content" ObjectID="_1732189754" r:id="rId28"/>
        </w:object>
      </w:r>
    </w:p>
    <w:p w14:paraId="1917321C" w14:textId="176A399C" w:rsidR="00DA6EB5" w:rsidRDefault="00DA6EB5" w:rsidP="00DA6EB5">
      <w:pPr>
        <w:pStyle w:val="3"/>
      </w:pPr>
      <w:bookmarkStart w:id="95" w:name="_Toc121425212"/>
      <w:bookmarkStart w:id="96" w:name="_Toc121576892"/>
      <w:r>
        <w:rPr>
          <w:rFonts w:hint="eastAsia"/>
        </w:rPr>
        <w:t>3</w:t>
      </w:r>
      <w:r>
        <w:t xml:space="preserve">.2.7 </w:t>
      </w:r>
      <w:r>
        <w:rPr>
          <w:rFonts w:hint="eastAsia"/>
        </w:rPr>
        <w:t>发送文件</w:t>
      </w:r>
      <w:r w:rsidR="00845FA9">
        <w:rPr>
          <w:rFonts w:hint="eastAsia"/>
        </w:rPr>
        <w:t>（图片类似）</w:t>
      </w:r>
      <w:bookmarkEnd w:id="95"/>
      <w:bookmarkEnd w:id="96"/>
    </w:p>
    <w:p w14:paraId="3428F64C" w14:textId="43756AD1" w:rsidR="00DA6EB5" w:rsidRDefault="00DA6EB5" w:rsidP="00DA6EB5">
      <w:r>
        <w:object w:dxaOrig="15504" w:dyaOrig="5532" w14:anchorId="28A5B2A7">
          <v:shape id="_x0000_i1036" type="#_x0000_t75" style="width:414.6pt;height:148.2pt" o:ole="">
            <v:imagedata r:id="rId29" o:title=""/>
          </v:shape>
          <o:OLEObject Type="Embed" ProgID="Visio.Drawing.15" ShapeID="_x0000_i1036" DrawAspect="Content" ObjectID="_1732189755" r:id="rId30"/>
        </w:object>
      </w:r>
    </w:p>
    <w:p w14:paraId="0A8FAD52" w14:textId="7C5F88B3" w:rsidR="00DA6EB5" w:rsidRDefault="00DA6EB5" w:rsidP="00DA6EB5">
      <w:pPr>
        <w:pStyle w:val="3"/>
      </w:pPr>
      <w:bookmarkStart w:id="97" w:name="_Toc121425213"/>
      <w:bookmarkStart w:id="98" w:name="_Toc121576893"/>
      <w:r>
        <w:rPr>
          <w:rFonts w:hint="eastAsia"/>
        </w:rPr>
        <w:lastRenderedPageBreak/>
        <w:t>3</w:t>
      </w:r>
      <w:r>
        <w:t xml:space="preserve">.2.8 </w:t>
      </w:r>
      <w:r>
        <w:rPr>
          <w:rFonts w:hint="eastAsia"/>
        </w:rPr>
        <w:t>生成通行码</w:t>
      </w:r>
      <w:bookmarkEnd w:id="97"/>
      <w:bookmarkEnd w:id="98"/>
    </w:p>
    <w:p w14:paraId="70AE8630" w14:textId="2C29C62E" w:rsidR="005D4445" w:rsidRDefault="00DA6EB5" w:rsidP="00DA6EB5">
      <w:r>
        <w:object w:dxaOrig="8629" w:dyaOrig="4920" w14:anchorId="0534C5F7">
          <v:shape id="_x0000_i1037" type="#_x0000_t75" style="width:415.2pt;height:236.4pt" o:ole="">
            <v:imagedata r:id="rId31" o:title=""/>
          </v:shape>
          <o:OLEObject Type="Embed" ProgID="Visio.Drawing.15" ShapeID="_x0000_i1037" DrawAspect="Content" ObjectID="_1732189756" r:id="rId32"/>
        </w:object>
      </w:r>
      <w:r w:rsidR="005D4445">
        <w:br w:type="page"/>
      </w:r>
    </w:p>
    <w:p w14:paraId="59A48FDA" w14:textId="77777777" w:rsidR="00DA6EB5" w:rsidRPr="00DA6EB5" w:rsidRDefault="00DA6EB5" w:rsidP="00DA6EB5"/>
    <w:p w14:paraId="655F51D9" w14:textId="3B43F348" w:rsidR="008B6BA4" w:rsidRDefault="008B6BA4" w:rsidP="008B6BA4">
      <w:pPr>
        <w:pStyle w:val="2"/>
      </w:pPr>
      <w:bookmarkStart w:id="99" w:name="_Toc121425214"/>
      <w:bookmarkStart w:id="100" w:name="_Toc121576894"/>
      <w:r>
        <w:rPr>
          <w:rFonts w:hint="eastAsia"/>
        </w:rPr>
        <w:t>3</w:t>
      </w:r>
      <w:r>
        <w:t xml:space="preserve">.3 </w:t>
      </w:r>
      <w:r>
        <w:rPr>
          <w:rFonts w:hint="eastAsia"/>
        </w:rPr>
        <w:t>UML状态图</w:t>
      </w:r>
      <w:bookmarkEnd w:id="99"/>
      <w:bookmarkEnd w:id="100"/>
    </w:p>
    <w:p w14:paraId="38D8F363" w14:textId="7CB0B86C" w:rsidR="00734037" w:rsidRDefault="00734037" w:rsidP="00734037">
      <w:pPr>
        <w:pStyle w:val="3"/>
      </w:pPr>
      <w:bookmarkStart w:id="101" w:name="_Toc121425215"/>
      <w:bookmarkStart w:id="102" w:name="_Toc121576895"/>
      <w:r>
        <w:rPr>
          <w:rFonts w:hint="eastAsia"/>
        </w:rPr>
        <w:t>3</w:t>
      </w:r>
      <w:r>
        <w:t xml:space="preserve">.3.1 </w:t>
      </w:r>
      <w:r>
        <w:rPr>
          <w:rFonts w:hint="eastAsia"/>
        </w:rPr>
        <w:t>前端界面</w:t>
      </w:r>
      <w:r w:rsidR="00DE471D">
        <w:rPr>
          <w:rFonts w:hint="eastAsia"/>
        </w:rPr>
        <w:t>总体</w:t>
      </w:r>
      <w:r>
        <w:rPr>
          <w:rFonts w:hint="eastAsia"/>
        </w:rPr>
        <w:t>状态图</w:t>
      </w:r>
      <w:bookmarkEnd w:id="101"/>
      <w:bookmarkEnd w:id="102"/>
    </w:p>
    <w:p w14:paraId="22A00B43" w14:textId="2209FA38" w:rsidR="00A64832" w:rsidRPr="00A64832" w:rsidRDefault="00A64832" w:rsidP="00A64832">
      <w:pPr>
        <w:pStyle w:val="4"/>
      </w:pPr>
      <w:bookmarkStart w:id="103" w:name="_Toc121576896"/>
      <w:r>
        <w:rPr>
          <w:rFonts w:hint="eastAsia"/>
        </w:rPr>
        <w:t>3</w:t>
      </w:r>
      <w:r>
        <w:t xml:space="preserve">.3.1.1 </w:t>
      </w:r>
      <w:r w:rsidR="00F02D77">
        <w:rPr>
          <w:rFonts w:hint="eastAsia"/>
        </w:rPr>
        <w:t>状态图</w:t>
      </w:r>
      <w:bookmarkEnd w:id="103"/>
    </w:p>
    <w:p w14:paraId="5FC6649A" w14:textId="1132FFAD" w:rsidR="00DE471D" w:rsidRDefault="0047235E" w:rsidP="00DE471D">
      <w:r>
        <w:object w:dxaOrig="13776" w:dyaOrig="7524" w14:anchorId="098DCE96">
          <v:shape id="_x0000_i1038" type="#_x0000_t75" style="width:414.6pt;height:226.2pt" o:ole="">
            <v:imagedata r:id="rId33" o:title=""/>
          </v:shape>
          <o:OLEObject Type="Embed" ProgID="Visio.Drawing.15" ShapeID="_x0000_i1038" DrawAspect="Content" ObjectID="_1732189757" r:id="rId34"/>
        </w:object>
      </w:r>
    </w:p>
    <w:p w14:paraId="160BF774" w14:textId="7E7124D8" w:rsidR="00364895" w:rsidRDefault="00364895" w:rsidP="00364895">
      <w:pPr>
        <w:pStyle w:val="4"/>
      </w:pPr>
      <w:bookmarkStart w:id="104" w:name="_Toc121576897"/>
      <w:r>
        <w:rPr>
          <w:rFonts w:hint="eastAsia"/>
        </w:rPr>
        <w:t>3</w:t>
      </w:r>
      <w:r>
        <w:t xml:space="preserve">.3.1.2 </w:t>
      </w:r>
      <w:r>
        <w:rPr>
          <w:rFonts w:hint="eastAsia"/>
        </w:rPr>
        <w:t>状态描述</w:t>
      </w:r>
      <w:bookmarkEnd w:id="104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67114" w14:paraId="49CB7E37" w14:textId="77777777" w:rsidTr="00767114">
        <w:tc>
          <w:tcPr>
            <w:tcW w:w="4148" w:type="dxa"/>
          </w:tcPr>
          <w:p w14:paraId="0D989758" w14:textId="79E317F1" w:rsidR="00767114" w:rsidRPr="008260AE" w:rsidRDefault="00767114" w:rsidP="00F90342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状态名</w:t>
            </w:r>
          </w:p>
        </w:tc>
        <w:tc>
          <w:tcPr>
            <w:tcW w:w="4148" w:type="dxa"/>
          </w:tcPr>
          <w:p w14:paraId="31F2C710" w14:textId="346CB441" w:rsidR="00767114" w:rsidRPr="008260AE" w:rsidRDefault="00D74B98" w:rsidP="00F90342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未登录：登录界面</w:t>
            </w:r>
          </w:p>
        </w:tc>
      </w:tr>
      <w:tr w:rsidR="00767114" w14:paraId="786F49DC" w14:textId="77777777" w:rsidTr="00767114">
        <w:tc>
          <w:tcPr>
            <w:tcW w:w="4148" w:type="dxa"/>
          </w:tcPr>
          <w:p w14:paraId="2838D82A" w14:textId="7FB028B4" w:rsidR="00767114" w:rsidRDefault="00767114" w:rsidP="00F90342">
            <w:r>
              <w:rPr>
                <w:rFonts w:hint="eastAsia"/>
              </w:rPr>
              <w:t>状态</w:t>
            </w:r>
            <w:r w:rsidR="00D74B98">
              <w:rPr>
                <w:rFonts w:hint="eastAsia"/>
              </w:rPr>
              <w:t>含义</w:t>
            </w:r>
          </w:p>
        </w:tc>
        <w:tc>
          <w:tcPr>
            <w:tcW w:w="4148" w:type="dxa"/>
          </w:tcPr>
          <w:p w14:paraId="27C9813A" w14:textId="58E4D8D0" w:rsidR="00767114" w:rsidRDefault="00D74B98" w:rsidP="00F90342">
            <w:r>
              <w:rPr>
                <w:rFonts w:hint="eastAsia"/>
              </w:rPr>
              <w:t>用户进入系统，未登录，位于登录界面</w:t>
            </w:r>
          </w:p>
        </w:tc>
      </w:tr>
      <w:tr w:rsidR="00767114" w14:paraId="43A26734" w14:textId="77777777" w:rsidTr="00767114">
        <w:tc>
          <w:tcPr>
            <w:tcW w:w="4148" w:type="dxa"/>
          </w:tcPr>
          <w:p w14:paraId="1EB5CFCF" w14:textId="7BF1C548" w:rsidR="00767114" w:rsidRDefault="00767114" w:rsidP="00F90342">
            <w:r>
              <w:rPr>
                <w:rFonts w:hint="eastAsia"/>
              </w:rPr>
              <w:t>状态</w:t>
            </w:r>
            <w:r w:rsidR="00D74B98">
              <w:rPr>
                <w:rFonts w:hint="eastAsia"/>
              </w:rPr>
              <w:t>变量</w:t>
            </w:r>
          </w:p>
        </w:tc>
        <w:tc>
          <w:tcPr>
            <w:tcW w:w="4148" w:type="dxa"/>
          </w:tcPr>
          <w:p w14:paraId="3FF20B25" w14:textId="6C7EAD3F" w:rsidR="00767114" w:rsidRDefault="00D74B98" w:rsidP="00F90342">
            <w:r>
              <w:rPr>
                <w:rFonts w:hint="eastAsia"/>
              </w:rPr>
              <w:t>用户信息表单</w:t>
            </w:r>
          </w:p>
        </w:tc>
      </w:tr>
      <w:tr w:rsidR="00767114" w14:paraId="0EA9A8EB" w14:textId="77777777" w:rsidTr="00767114">
        <w:tc>
          <w:tcPr>
            <w:tcW w:w="4148" w:type="dxa"/>
          </w:tcPr>
          <w:p w14:paraId="485E0AC9" w14:textId="33E72442" w:rsidR="00767114" w:rsidRDefault="00767114" w:rsidP="00F90342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5AD09324" w14:textId="67727377" w:rsidR="00767114" w:rsidRDefault="00D71732" w:rsidP="00F90342">
            <w:r>
              <w:rPr>
                <w:rFonts w:hint="eastAsia"/>
              </w:rPr>
              <w:t>\</w:t>
            </w:r>
          </w:p>
        </w:tc>
      </w:tr>
      <w:tr w:rsidR="00767114" w14:paraId="71BA994C" w14:textId="77777777" w:rsidTr="00767114">
        <w:tc>
          <w:tcPr>
            <w:tcW w:w="4148" w:type="dxa"/>
          </w:tcPr>
          <w:p w14:paraId="1DC1F4DF" w14:textId="13E5581A" w:rsidR="00767114" w:rsidRDefault="00767114" w:rsidP="00F90342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34DBDD03" w14:textId="6EF073A5" w:rsidR="00767114" w:rsidRDefault="0096128C" w:rsidP="00F90342">
            <w:r>
              <w:rPr>
                <w:rFonts w:hint="eastAsia"/>
              </w:rPr>
              <w:t>保存登录用户的token到本地存储</w:t>
            </w:r>
          </w:p>
        </w:tc>
      </w:tr>
      <w:tr w:rsidR="00767114" w14:paraId="238B123F" w14:textId="77777777" w:rsidTr="00767114">
        <w:tc>
          <w:tcPr>
            <w:tcW w:w="4148" w:type="dxa"/>
          </w:tcPr>
          <w:p w14:paraId="1E97F751" w14:textId="011370ED" w:rsidR="00767114" w:rsidRDefault="00767114" w:rsidP="00F90342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46F797E5" w14:textId="0E70F4B8" w:rsidR="00767114" w:rsidRDefault="00D71732" w:rsidP="00F90342">
            <w:r>
              <w:rPr>
                <w:rFonts w:hint="eastAsia"/>
              </w:rPr>
              <w:t>\</w:t>
            </w:r>
          </w:p>
        </w:tc>
      </w:tr>
    </w:tbl>
    <w:p w14:paraId="559F69AE" w14:textId="6D9D742F" w:rsidR="00F90342" w:rsidRDefault="00F90342" w:rsidP="00F90342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74B98" w14:paraId="1ACC71D0" w14:textId="77777777" w:rsidTr="00C40BB0">
        <w:tc>
          <w:tcPr>
            <w:tcW w:w="4148" w:type="dxa"/>
          </w:tcPr>
          <w:p w14:paraId="465F674D" w14:textId="77777777" w:rsidR="00D74B98" w:rsidRPr="008260AE" w:rsidRDefault="00D74B98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状态名</w:t>
            </w:r>
          </w:p>
        </w:tc>
        <w:tc>
          <w:tcPr>
            <w:tcW w:w="4148" w:type="dxa"/>
          </w:tcPr>
          <w:p w14:paraId="550ACFA3" w14:textId="190578EB" w:rsidR="00D74B98" w:rsidRPr="008260AE" w:rsidRDefault="00D74B98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未登录：注册</w:t>
            </w:r>
          </w:p>
        </w:tc>
      </w:tr>
      <w:tr w:rsidR="00D74B98" w14:paraId="72461791" w14:textId="77777777" w:rsidTr="00C40BB0">
        <w:tc>
          <w:tcPr>
            <w:tcW w:w="4148" w:type="dxa"/>
          </w:tcPr>
          <w:p w14:paraId="30370AFC" w14:textId="77777777" w:rsidR="00D74B98" w:rsidRDefault="00D74B98" w:rsidP="00C40BB0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4AAD37E5" w14:textId="3B4D00FE" w:rsidR="00D74B98" w:rsidRDefault="00D74B98" w:rsidP="00C40BB0">
            <w:r>
              <w:rPr>
                <w:rFonts w:hint="eastAsia"/>
              </w:rPr>
              <w:t>用户位于注册界面，未登录</w:t>
            </w:r>
          </w:p>
        </w:tc>
      </w:tr>
      <w:tr w:rsidR="00D74B98" w14:paraId="1B54A27F" w14:textId="77777777" w:rsidTr="00C40BB0">
        <w:tc>
          <w:tcPr>
            <w:tcW w:w="4148" w:type="dxa"/>
          </w:tcPr>
          <w:p w14:paraId="06030B8B" w14:textId="77777777" w:rsidR="00D74B98" w:rsidRDefault="00D74B98" w:rsidP="00C40BB0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3DDE7C55" w14:textId="77777777" w:rsidR="00D74B98" w:rsidRDefault="00D74B98" w:rsidP="00C40BB0">
            <w:r>
              <w:rPr>
                <w:rFonts w:hint="eastAsia"/>
              </w:rPr>
              <w:t>用户信息表单</w:t>
            </w:r>
          </w:p>
        </w:tc>
      </w:tr>
      <w:tr w:rsidR="00D74B98" w14:paraId="31B73896" w14:textId="77777777" w:rsidTr="00C40BB0">
        <w:tc>
          <w:tcPr>
            <w:tcW w:w="4148" w:type="dxa"/>
          </w:tcPr>
          <w:p w14:paraId="18EA9EE8" w14:textId="77777777" w:rsidR="00D74B98" w:rsidRDefault="00D74B98" w:rsidP="00C40BB0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7BDEE9AB" w14:textId="7B29C0B2" w:rsidR="00D74B98" w:rsidRDefault="00E97D7A" w:rsidP="00C40BB0">
            <w:r>
              <w:rPr>
                <w:rFonts w:hint="eastAsia"/>
              </w:rPr>
              <w:t>\</w:t>
            </w:r>
          </w:p>
        </w:tc>
      </w:tr>
      <w:tr w:rsidR="00D74B98" w14:paraId="41EC95A4" w14:textId="77777777" w:rsidTr="00C40BB0">
        <w:tc>
          <w:tcPr>
            <w:tcW w:w="4148" w:type="dxa"/>
          </w:tcPr>
          <w:p w14:paraId="5D02A8E2" w14:textId="77777777" w:rsidR="00D74B98" w:rsidRDefault="00D74B98" w:rsidP="00C40BB0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4A15D080" w14:textId="459294BB" w:rsidR="00D74B98" w:rsidRDefault="00D71732" w:rsidP="00C40BB0">
            <w:r>
              <w:rPr>
                <w:rFonts w:hint="eastAsia"/>
              </w:rPr>
              <w:t>\</w:t>
            </w:r>
          </w:p>
        </w:tc>
      </w:tr>
      <w:tr w:rsidR="00D74B98" w14:paraId="23C9E600" w14:textId="77777777" w:rsidTr="00C40BB0">
        <w:tc>
          <w:tcPr>
            <w:tcW w:w="4148" w:type="dxa"/>
          </w:tcPr>
          <w:p w14:paraId="2C3597EF" w14:textId="77777777" w:rsidR="00D74B98" w:rsidRDefault="00D74B98" w:rsidP="00C40BB0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1F12801F" w14:textId="4FC21A38" w:rsidR="00D74B98" w:rsidRDefault="00D71732" w:rsidP="00C40BB0">
            <w:r>
              <w:rPr>
                <w:rFonts w:hint="eastAsia"/>
              </w:rPr>
              <w:t>\</w:t>
            </w:r>
          </w:p>
        </w:tc>
      </w:tr>
    </w:tbl>
    <w:p w14:paraId="195BED67" w14:textId="77777777" w:rsidR="00F10E12" w:rsidRDefault="00F10E12" w:rsidP="00F10E12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10E12" w14:paraId="6F80EA95" w14:textId="77777777" w:rsidTr="00C40BB0">
        <w:tc>
          <w:tcPr>
            <w:tcW w:w="4148" w:type="dxa"/>
          </w:tcPr>
          <w:p w14:paraId="76AF4DE0" w14:textId="77777777" w:rsidR="00F10E12" w:rsidRPr="008260AE" w:rsidRDefault="00F10E12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lastRenderedPageBreak/>
              <w:t>状态名</w:t>
            </w:r>
          </w:p>
        </w:tc>
        <w:tc>
          <w:tcPr>
            <w:tcW w:w="4148" w:type="dxa"/>
          </w:tcPr>
          <w:p w14:paraId="3E4B72D3" w14:textId="42824ECE" w:rsidR="00F10E12" w:rsidRPr="008260AE" w:rsidRDefault="00F10E12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已登录：聊天室选择界面</w:t>
            </w:r>
          </w:p>
        </w:tc>
      </w:tr>
      <w:tr w:rsidR="00F10E12" w14:paraId="2EB5ADB4" w14:textId="77777777" w:rsidTr="00C40BB0">
        <w:tc>
          <w:tcPr>
            <w:tcW w:w="4148" w:type="dxa"/>
          </w:tcPr>
          <w:p w14:paraId="3FB43F7A" w14:textId="77777777" w:rsidR="00F10E12" w:rsidRDefault="00F10E12" w:rsidP="00C40BB0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00F41426" w14:textId="7D493705" w:rsidR="00F10E12" w:rsidRDefault="00F10E12" w:rsidP="00C40BB0">
            <w:r>
              <w:rPr>
                <w:rFonts w:hint="eastAsia"/>
              </w:rPr>
              <w:t>用户已登录，位于聊天室选择界面</w:t>
            </w:r>
          </w:p>
        </w:tc>
      </w:tr>
      <w:tr w:rsidR="00F10E12" w14:paraId="56A1821E" w14:textId="77777777" w:rsidTr="00C40BB0">
        <w:tc>
          <w:tcPr>
            <w:tcW w:w="4148" w:type="dxa"/>
          </w:tcPr>
          <w:p w14:paraId="0AD59934" w14:textId="77777777" w:rsidR="00F10E12" w:rsidRDefault="00F10E12" w:rsidP="00C40BB0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3F631175" w14:textId="79C00C3F" w:rsidR="00F10E12" w:rsidRDefault="00F10E12" w:rsidP="00C40BB0">
            <w:r>
              <w:rPr>
                <w:rFonts w:hint="eastAsia"/>
              </w:rPr>
              <w:t>登录用户信息，聊天室列表</w:t>
            </w:r>
          </w:p>
        </w:tc>
      </w:tr>
      <w:tr w:rsidR="00F10E12" w14:paraId="35DFB17A" w14:textId="77777777" w:rsidTr="00C40BB0">
        <w:tc>
          <w:tcPr>
            <w:tcW w:w="4148" w:type="dxa"/>
          </w:tcPr>
          <w:p w14:paraId="0D099B82" w14:textId="77777777" w:rsidR="00F10E12" w:rsidRDefault="00F10E12" w:rsidP="00C40BB0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449F7F33" w14:textId="2648A3AD" w:rsidR="00F10E12" w:rsidRDefault="00E97D7A" w:rsidP="00C40BB0">
            <w:r>
              <w:rPr>
                <w:rFonts w:hint="eastAsia"/>
              </w:rPr>
              <w:t>请求聊天室列表</w:t>
            </w:r>
          </w:p>
        </w:tc>
      </w:tr>
      <w:tr w:rsidR="00F10E12" w14:paraId="472E2E08" w14:textId="77777777" w:rsidTr="00C40BB0">
        <w:tc>
          <w:tcPr>
            <w:tcW w:w="4148" w:type="dxa"/>
          </w:tcPr>
          <w:p w14:paraId="61A86903" w14:textId="77777777" w:rsidR="00F10E12" w:rsidRDefault="00F10E12" w:rsidP="00C40BB0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14D1942D" w14:textId="77777777" w:rsidR="00F10E12" w:rsidRDefault="00F10E12" w:rsidP="00C40BB0">
            <w:r>
              <w:rPr>
                <w:rFonts w:hint="eastAsia"/>
              </w:rPr>
              <w:t>\</w:t>
            </w:r>
          </w:p>
        </w:tc>
      </w:tr>
      <w:tr w:rsidR="00F10E12" w14:paraId="3E098BA2" w14:textId="77777777" w:rsidTr="00C40BB0">
        <w:tc>
          <w:tcPr>
            <w:tcW w:w="4148" w:type="dxa"/>
          </w:tcPr>
          <w:p w14:paraId="51A8BEC6" w14:textId="77777777" w:rsidR="00F10E12" w:rsidRDefault="00F10E12" w:rsidP="00C40BB0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51AB91E9" w14:textId="77777777" w:rsidR="00F10E12" w:rsidRDefault="00F10E12" w:rsidP="00C40BB0">
            <w:r>
              <w:rPr>
                <w:rFonts w:hint="eastAsia"/>
              </w:rPr>
              <w:t>\</w:t>
            </w:r>
          </w:p>
        </w:tc>
      </w:tr>
    </w:tbl>
    <w:p w14:paraId="08F50E25" w14:textId="77777777" w:rsidR="000A42AF" w:rsidRDefault="000A42AF" w:rsidP="000A42AF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A42AF" w14:paraId="5B1DFBDB" w14:textId="77777777" w:rsidTr="00C40BB0">
        <w:tc>
          <w:tcPr>
            <w:tcW w:w="4148" w:type="dxa"/>
          </w:tcPr>
          <w:p w14:paraId="3C2C5AC3" w14:textId="77777777" w:rsidR="000A42AF" w:rsidRPr="008260AE" w:rsidRDefault="000A42AF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状态名</w:t>
            </w:r>
          </w:p>
        </w:tc>
        <w:tc>
          <w:tcPr>
            <w:tcW w:w="4148" w:type="dxa"/>
          </w:tcPr>
          <w:p w14:paraId="0CA2C2F5" w14:textId="5E125456" w:rsidR="000A42AF" w:rsidRPr="008260AE" w:rsidRDefault="000A42AF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已登录：聊天室界面</w:t>
            </w:r>
          </w:p>
        </w:tc>
      </w:tr>
      <w:tr w:rsidR="000A42AF" w14:paraId="12A58945" w14:textId="77777777" w:rsidTr="00C40BB0">
        <w:tc>
          <w:tcPr>
            <w:tcW w:w="4148" w:type="dxa"/>
          </w:tcPr>
          <w:p w14:paraId="2853EC02" w14:textId="77777777" w:rsidR="000A42AF" w:rsidRDefault="000A42AF" w:rsidP="00C40BB0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3691CE56" w14:textId="04A6AE97" w:rsidR="000A42AF" w:rsidRDefault="000A42AF" w:rsidP="00C40BB0">
            <w:r>
              <w:rPr>
                <w:rFonts w:hint="eastAsia"/>
              </w:rPr>
              <w:t>用户已登录，位于聊天室选择界面</w:t>
            </w:r>
          </w:p>
        </w:tc>
      </w:tr>
      <w:tr w:rsidR="000A42AF" w14:paraId="1493789A" w14:textId="77777777" w:rsidTr="00C40BB0">
        <w:tc>
          <w:tcPr>
            <w:tcW w:w="4148" w:type="dxa"/>
          </w:tcPr>
          <w:p w14:paraId="738FCF3D" w14:textId="77777777" w:rsidR="000A42AF" w:rsidRDefault="000A42AF" w:rsidP="00C40BB0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6F0E59AF" w14:textId="0B5E0CF8" w:rsidR="000A42AF" w:rsidRDefault="000A42AF" w:rsidP="00C40BB0">
            <w:r>
              <w:rPr>
                <w:rFonts w:hint="eastAsia"/>
              </w:rPr>
              <w:t>登录用户信息，在线列表，消息列表</w:t>
            </w:r>
          </w:p>
        </w:tc>
      </w:tr>
      <w:tr w:rsidR="000A42AF" w14:paraId="24A92B83" w14:textId="77777777" w:rsidTr="00C40BB0">
        <w:tc>
          <w:tcPr>
            <w:tcW w:w="4148" w:type="dxa"/>
          </w:tcPr>
          <w:p w14:paraId="78866051" w14:textId="77777777" w:rsidR="000A42AF" w:rsidRDefault="000A42AF" w:rsidP="00C40BB0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562A025A" w14:textId="347574AB" w:rsidR="000A42AF" w:rsidRDefault="00E97D7A" w:rsidP="00C40BB0">
            <w:r>
              <w:rPr>
                <w:rFonts w:hint="eastAsia"/>
              </w:rPr>
              <w:t>请求在线用户以及近期消息</w:t>
            </w:r>
          </w:p>
        </w:tc>
      </w:tr>
      <w:tr w:rsidR="000A42AF" w14:paraId="52A15F45" w14:textId="77777777" w:rsidTr="00C40BB0">
        <w:tc>
          <w:tcPr>
            <w:tcW w:w="4148" w:type="dxa"/>
          </w:tcPr>
          <w:p w14:paraId="08F6FAE3" w14:textId="77777777" w:rsidR="000A42AF" w:rsidRDefault="000A42AF" w:rsidP="00C40BB0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06039615" w14:textId="77777777" w:rsidR="000A42AF" w:rsidRDefault="000A42AF" w:rsidP="00C40BB0">
            <w:r>
              <w:rPr>
                <w:rFonts w:hint="eastAsia"/>
              </w:rPr>
              <w:t>\</w:t>
            </w:r>
          </w:p>
        </w:tc>
      </w:tr>
      <w:tr w:rsidR="000A42AF" w14:paraId="76202D3A" w14:textId="77777777" w:rsidTr="00C40BB0">
        <w:tc>
          <w:tcPr>
            <w:tcW w:w="4148" w:type="dxa"/>
          </w:tcPr>
          <w:p w14:paraId="13D0CA63" w14:textId="77777777" w:rsidR="000A42AF" w:rsidRDefault="000A42AF" w:rsidP="00C40BB0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4BF0F628" w14:textId="77777777" w:rsidR="000A42AF" w:rsidRDefault="000A42AF" w:rsidP="00C40BB0">
            <w:r>
              <w:rPr>
                <w:rFonts w:hint="eastAsia"/>
              </w:rPr>
              <w:t>\</w:t>
            </w:r>
          </w:p>
        </w:tc>
      </w:tr>
    </w:tbl>
    <w:p w14:paraId="4C7F2FF3" w14:textId="77777777" w:rsidR="00D74B98" w:rsidRPr="00F90342" w:rsidRDefault="00D74B98" w:rsidP="00F90342"/>
    <w:p w14:paraId="422444AA" w14:textId="1705A77C" w:rsidR="00734037" w:rsidRDefault="00257B4E" w:rsidP="00257B4E">
      <w:pPr>
        <w:pStyle w:val="3"/>
      </w:pPr>
      <w:bookmarkStart w:id="105" w:name="_Toc121425216"/>
      <w:bookmarkStart w:id="106" w:name="_Toc121576898"/>
      <w:r>
        <w:rPr>
          <w:rFonts w:hint="eastAsia"/>
        </w:rPr>
        <w:t>3</w:t>
      </w:r>
      <w:r>
        <w:t xml:space="preserve">.3.2 </w:t>
      </w:r>
      <w:r>
        <w:rPr>
          <w:rFonts w:hint="eastAsia"/>
        </w:rPr>
        <w:t>登录界面状态图</w:t>
      </w:r>
      <w:bookmarkEnd w:id="105"/>
      <w:bookmarkEnd w:id="106"/>
    </w:p>
    <w:p w14:paraId="4EF6F4B9" w14:textId="43B128A5" w:rsidR="00F90342" w:rsidRPr="00F90342" w:rsidRDefault="00F90342" w:rsidP="00F90342">
      <w:pPr>
        <w:pStyle w:val="4"/>
      </w:pPr>
      <w:bookmarkStart w:id="107" w:name="_Toc121576899"/>
      <w:r>
        <w:rPr>
          <w:rFonts w:hint="eastAsia"/>
        </w:rPr>
        <w:t>3</w:t>
      </w:r>
      <w:r>
        <w:t xml:space="preserve">.3.2.1 </w:t>
      </w:r>
      <w:r>
        <w:rPr>
          <w:rFonts w:hint="eastAsia"/>
        </w:rPr>
        <w:t>状态图</w:t>
      </w:r>
      <w:bookmarkEnd w:id="107"/>
    </w:p>
    <w:p w14:paraId="4FC9238F" w14:textId="43401DE3" w:rsidR="00E82AFA" w:rsidRDefault="00E82AFA" w:rsidP="00E82AFA">
      <w:r>
        <w:object w:dxaOrig="16596" w:dyaOrig="5928" w14:anchorId="3A9C6367">
          <v:shape id="_x0000_i1039" type="#_x0000_t75" style="width:415.2pt;height:148.2pt" o:ole="">
            <v:imagedata r:id="rId35" o:title=""/>
          </v:shape>
          <o:OLEObject Type="Embed" ProgID="Visio.Drawing.15" ShapeID="_x0000_i1039" DrawAspect="Content" ObjectID="_1732189758" r:id="rId36"/>
        </w:object>
      </w:r>
    </w:p>
    <w:p w14:paraId="0DC77804" w14:textId="2CC555A9" w:rsidR="00D207BE" w:rsidRDefault="00D207BE" w:rsidP="00D207BE">
      <w:pPr>
        <w:pStyle w:val="4"/>
      </w:pPr>
      <w:bookmarkStart w:id="108" w:name="_Toc121576900"/>
      <w:r>
        <w:t xml:space="preserve">3.3.2.2 </w:t>
      </w:r>
      <w:r>
        <w:rPr>
          <w:rFonts w:hint="eastAsia"/>
        </w:rPr>
        <w:t>状态描述</w:t>
      </w:r>
      <w:bookmarkEnd w:id="108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95659" w14:paraId="5CFB0C01" w14:textId="77777777" w:rsidTr="00C40BB0">
        <w:tc>
          <w:tcPr>
            <w:tcW w:w="4148" w:type="dxa"/>
          </w:tcPr>
          <w:p w14:paraId="6067B29A" w14:textId="77777777" w:rsidR="00C95659" w:rsidRPr="008260AE" w:rsidRDefault="00C95659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状态名</w:t>
            </w:r>
          </w:p>
        </w:tc>
        <w:tc>
          <w:tcPr>
            <w:tcW w:w="4148" w:type="dxa"/>
          </w:tcPr>
          <w:p w14:paraId="053BAA25" w14:textId="49A138B0" w:rsidR="00C95659" w:rsidRPr="008260AE" w:rsidRDefault="00C95659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登录界面：等待用户名输入</w:t>
            </w:r>
          </w:p>
        </w:tc>
      </w:tr>
      <w:tr w:rsidR="00C95659" w14:paraId="6D9B3632" w14:textId="77777777" w:rsidTr="00C40BB0">
        <w:tc>
          <w:tcPr>
            <w:tcW w:w="4148" w:type="dxa"/>
          </w:tcPr>
          <w:p w14:paraId="260875E8" w14:textId="77777777" w:rsidR="00C95659" w:rsidRDefault="00C95659" w:rsidP="00C40BB0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2D9FFC35" w14:textId="77CB802C" w:rsidR="00C95659" w:rsidRDefault="00C95659" w:rsidP="00C40BB0">
            <w:r>
              <w:rPr>
                <w:rFonts w:hint="eastAsia"/>
              </w:rPr>
              <w:t>用户进入登录界面，未输入用户名</w:t>
            </w:r>
          </w:p>
        </w:tc>
      </w:tr>
      <w:tr w:rsidR="00C95659" w14:paraId="172E0601" w14:textId="77777777" w:rsidTr="00C40BB0">
        <w:tc>
          <w:tcPr>
            <w:tcW w:w="4148" w:type="dxa"/>
          </w:tcPr>
          <w:p w14:paraId="767B1E29" w14:textId="77777777" w:rsidR="00C95659" w:rsidRDefault="00C95659" w:rsidP="00C40BB0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6C4110CA" w14:textId="77777777" w:rsidR="00C95659" w:rsidRDefault="00C95659" w:rsidP="00C40BB0">
            <w:r>
              <w:rPr>
                <w:rFonts w:hint="eastAsia"/>
              </w:rPr>
              <w:t>用户信息表单</w:t>
            </w:r>
          </w:p>
        </w:tc>
      </w:tr>
      <w:tr w:rsidR="00C95659" w14:paraId="5DD8173E" w14:textId="77777777" w:rsidTr="00C40BB0">
        <w:tc>
          <w:tcPr>
            <w:tcW w:w="4148" w:type="dxa"/>
          </w:tcPr>
          <w:p w14:paraId="5BA90823" w14:textId="77777777" w:rsidR="00C95659" w:rsidRDefault="00C95659" w:rsidP="00C40BB0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7EAA1442" w14:textId="6C9073AE" w:rsidR="00C95659" w:rsidRDefault="00C95659" w:rsidP="00C40BB0">
            <w:r>
              <w:rPr>
                <w:rFonts w:hint="eastAsia"/>
              </w:rPr>
              <w:t>清空</w:t>
            </w:r>
            <w:r w:rsidR="00606120">
              <w:rPr>
                <w:rFonts w:hint="eastAsia"/>
              </w:rPr>
              <w:t>用户头像以及输入文本框</w:t>
            </w:r>
            <w:r>
              <w:rPr>
                <w:rFonts w:hint="eastAsia"/>
              </w:rPr>
              <w:t>，提示要求用户输入用户名</w:t>
            </w:r>
          </w:p>
        </w:tc>
      </w:tr>
      <w:tr w:rsidR="00C95659" w14:paraId="559B9090" w14:textId="77777777" w:rsidTr="00C40BB0">
        <w:tc>
          <w:tcPr>
            <w:tcW w:w="4148" w:type="dxa"/>
          </w:tcPr>
          <w:p w14:paraId="46009BAF" w14:textId="77777777" w:rsidR="00C95659" w:rsidRDefault="00C95659" w:rsidP="00C40BB0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20617393" w14:textId="03E35346" w:rsidR="00C95659" w:rsidRDefault="00C95659" w:rsidP="00C40BB0">
            <w:r>
              <w:rPr>
                <w:rFonts w:hint="eastAsia"/>
              </w:rPr>
              <w:t>\</w:t>
            </w:r>
          </w:p>
        </w:tc>
      </w:tr>
      <w:tr w:rsidR="00C95659" w14:paraId="1E8EF4BD" w14:textId="77777777" w:rsidTr="00C40BB0">
        <w:tc>
          <w:tcPr>
            <w:tcW w:w="4148" w:type="dxa"/>
          </w:tcPr>
          <w:p w14:paraId="4C05CD10" w14:textId="77777777" w:rsidR="00C95659" w:rsidRDefault="00C95659" w:rsidP="00C40BB0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1598B61B" w14:textId="32067663" w:rsidR="00C95659" w:rsidRDefault="00C95659" w:rsidP="00C40BB0">
            <w:r>
              <w:rPr>
                <w:rFonts w:hint="eastAsia"/>
              </w:rPr>
              <w:t>\</w:t>
            </w:r>
          </w:p>
        </w:tc>
      </w:tr>
    </w:tbl>
    <w:p w14:paraId="2973F416" w14:textId="2E054527" w:rsidR="00C95659" w:rsidRDefault="00C95659" w:rsidP="00C95659"/>
    <w:p w14:paraId="1B3AAE08" w14:textId="77777777" w:rsidR="008260AE" w:rsidRDefault="008260AE" w:rsidP="00C95659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5376E" w14:paraId="07A1D62F" w14:textId="77777777" w:rsidTr="00C40BB0">
        <w:tc>
          <w:tcPr>
            <w:tcW w:w="4148" w:type="dxa"/>
          </w:tcPr>
          <w:p w14:paraId="5D07BDC5" w14:textId="77777777" w:rsidR="0095376E" w:rsidRPr="008260AE" w:rsidRDefault="0095376E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lastRenderedPageBreak/>
              <w:t>状态名</w:t>
            </w:r>
          </w:p>
        </w:tc>
        <w:tc>
          <w:tcPr>
            <w:tcW w:w="4148" w:type="dxa"/>
          </w:tcPr>
          <w:p w14:paraId="0D080483" w14:textId="1AD402A8" w:rsidR="0095376E" w:rsidRPr="008260AE" w:rsidRDefault="0095376E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登录界面：等待用户名确认</w:t>
            </w:r>
          </w:p>
        </w:tc>
      </w:tr>
      <w:tr w:rsidR="0095376E" w14:paraId="2799446B" w14:textId="77777777" w:rsidTr="00C40BB0">
        <w:tc>
          <w:tcPr>
            <w:tcW w:w="4148" w:type="dxa"/>
          </w:tcPr>
          <w:p w14:paraId="66A26C37" w14:textId="77777777" w:rsidR="0095376E" w:rsidRDefault="0095376E" w:rsidP="00C40BB0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001E5B17" w14:textId="1BD7478C" w:rsidR="0095376E" w:rsidRDefault="0095376E" w:rsidP="00C40BB0">
            <w:r>
              <w:rPr>
                <w:rFonts w:hint="eastAsia"/>
              </w:rPr>
              <w:t>用户提交用户名，等待服务器验证</w:t>
            </w:r>
          </w:p>
        </w:tc>
      </w:tr>
      <w:tr w:rsidR="0095376E" w14:paraId="0529BD1C" w14:textId="77777777" w:rsidTr="00C40BB0">
        <w:tc>
          <w:tcPr>
            <w:tcW w:w="4148" w:type="dxa"/>
          </w:tcPr>
          <w:p w14:paraId="3DE28627" w14:textId="77777777" w:rsidR="0095376E" w:rsidRDefault="0095376E" w:rsidP="00C40BB0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364160C2" w14:textId="77777777" w:rsidR="0095376E" w:rsidRDefault="0095376E" w:rsidP="00C40BB0">
            <w:r>
              <w:rPr>
                <w:rFonts w:hint="eastAsia"/>
              </w:rPr>
              <w:t>用户信息表单</w:t>
            </w:r>
          </w:p>
        </w:tc>
      </w:tr>
      <w:tr w:rsidR="0095376E" w14:paraId="2CDCE806" w14:textId="77777777" w:rsidTr="00C40BB0">
        <w:tc>
          <w:tcPr>
            <w:tcW w:w="4148" w:type="dxa"/>
          </w:tcPr>
          <w:p w14:paraId="2D488B5A" w14:textId="77777777" w:rsidR="0095376E" w:rsidRDefault="0095376E" w:rsidP="00C40BB0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5316CDAB" w14:textId="56CDD45D" w:rsidR="0095376E" w:rsidRDefault="0095376E" w:rsidP="00C40BB0">
            <w:r>
              <w:rPr>
                <w:rFonts w:hint="eastAsia"/>
              </w:rPr>
              <w:t>清空输入文本框</w:t>
            </w:r>
          </w:p>
        </w:tc>
      </w:tr>
      <w:tr w:rsidR="0095376E" w14:paraId="3B8A6CCD" w14:textId="77777777" w:rsidTr="00C40BB0">
        <w:tc>
          <w:tcPr>
            <w:tcW w:w="4148" w:type="dxa"/>
          </w:tcPr>
          <w:p w14:paraId="31BDEBEC" w14:textId="77777777" w:rsidR="0095376E" w:rsidRDefault="0095376E" w:rsidP="00C40BB0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5E1089FC" w14:textId="77777777" w:rsidR="0095376E" w:rsidRDefault="0095376E" w:rsidP="00C40BB0">
            <w:r>
              <w:rPr>
                <w:rFonts w:hint="eastAsia"/>
              </w:rPr>
              <w:t>\</w:t>
            </w:r>
          </w:p>
        </w:tc>
      </w:tr>
      <w:tr w:rsidR="00B53E17" w14:paraId="22C70BB8" w14:textId="77777777" w:rsidTr="00C40BB0">
        <w:tc>
          <w:tcPr>
            <w:tcW w:w="4148" w:type="dxa"/>
          </w:tcPr>
          <w:p w14:paraId="487CCFA9" w14:textId="77777777" w:rsidR="00B53E17" w:rsidRDefault="00B53E17" w:rsidP="00B53E17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77376267" w14:textId="1C146E07" w:rsidR="00B53E17" w:rsidRDefault="00B53E17" w:rsidP="00B53E17">
            <w:r>
              <w:rPr>
                <w:rFonts w:hint="eastAsia"/>
              </w:rPr>
              <w:t>界面显示正在请求服务器（文本或图表）</w:t>
            </w:r>
          </w:p>
        </w:tc>
      </w:tr>
    </w:tbl>
    <w:p w14:paraId="491966E3" w14:textId="77777777" w:rsidR="0095376E" w:rsidRPr="00C95659" w:rsidRDefault="0095376E" w:rsidP="0095376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F78EF" w14:paraId="369CC2B0" w14:textId="77777777" w:rsidTr="00C40BB0">
        <w:tc>
          <w:tcPr>
            <w:tcW w:w="4148" w:type="dxa"/>
          </w:tcPr>
          <w:p w14:paraId="3CA37618" w14:textId="77777777" w:rsidR="00DF78EF" w:rsidRPr="008260AE" w:rsidRDefault="00DF78EF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状态名</w:t>
            </w:r>
          </w:p>
        </w:tc>
        <w:tc>
          <w:tcPr>
            <w:tcW w:w="4148" w:type="dxa"/>
          </w:tcPr>
          <w:p w14:paraId="65F6580C" w14:textId="6AA1FF1D" w:rsidR="00DF78EF" w:rsidRPr="008260AE" w:rsidRDefault="00DF78EF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登录界面：等待密码输入</w:t>
            </w:r>
          </w:p>
        </w:tc>
      </w:tr>
      <w:tr w:rsidR="00DF78EF" w14:paraId="5109BD58" w14:textId="77777777" w:rsidTr="00C40BB0">
        <w:tc>
          <w:tcPr>
            <w:tcW w:w="4148" w:type="dxa"/>
          </w:tcPr>
          <w:p w14:paraId="36E5BD38" w14:textId="77777777" w:rsidR="00DF78EF" w:rsidRDefault="00DF78EF" w:rsidP="00C40BB0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2698DAAC" w14:textId="621A4DF0" w:rsidR="00DF78EF" w:rsidRDefault="00DF78EF" w:rsidP="00C40BB0">
            <w:r>
              <w:rPr>
                <w:rFonts w:hint="eastAsia"/>
              </w:rPr>
              <w:t>用户名已经确认存在，要求用户输入密码</w:t>
            </w:r>
          </w:p>
        </w:tc>
      </w:tr>
      <w:tr w:rsidR="00DF78EF" w14:paraId="3AA07686" w14:textId="77777777" w:rsidTr="00C40BB0">
        <w:tc>
          <w:tcPr>
            <w:tcW w:w="4148" w:type="dxa"/>
          </w:tcPr>
          <w:p w14:paraId="7DB1B008" w14:textId="77777777" w:rsidR="00DF78EF" w:rsidRDefault="00DF78EF" w:rsidP="00C40BB0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24BB25A8" w14:textId="77777777" w:rsidR="00DF78EF" w:rsidRDefault="00DF78EF" w:rsidP="00C40BB0">
            <w:r>
              <w:rPr>
                <w:rFonts w:hint="eastAsia"/>
              </w:rPr>
              <w:t>用户信息表单</w:t>
            </w:r>
          </w:p>
        </w:tc>
      </w:tr>
      <w:tr w:rsidR="00DF78EF" w14:paraId="5E65274E" w14:textId="77777777" w:rsidTr="00C40BB0">
        <w:tc>
          <w:tcPr>
            <w:tcW w:w="4148" w:type="dxa"/>
          </w:tcPr>
          <w:p w14:paraId="38EFBA03" w14:textId="77777777" w:rsidR="00DF78EF" w:rsidRDefault="00DF78EF" w:rsidP="00C40BB0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5FBFDBEE" w14:textId="6F36C586" w:rsidR="00DF78EF" w:rsidRDefault="00DF78EF" w:rsidP="00C40BB0">
            <w:r>
              <w:rPr>
                <w:rFonts w:hint="eastAsia"/>
              </w:rPr>
              <w:t>显示正在登录的用户的用户名以及头像</w:t>
            </w:r>
          </w:p>
        </w:tc>
      </w:tr>
      <w:tr w:rsidR="00DF78EF" w14:paraId="1A496A3F" w14:textId="77777777" w:rsidTr="00C40BB0">
        <w:tc>
          <w:tcPr>
            <w:tcW w:w="4148" w:type="dxa"/>
          </w:tcPr>
          <w:p w14:paraId="69A1C01D" w14:textId="77777777" w:rsidR="00DF78EF" w:rsidRDefault="00DF78EF" w:rsidP="00C40BB0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7D53FE22" w14:textId="77777777" w:rsidR="00DF78EF" w:rsidRDefault="00DF78EF" w:rsidP="00C40BB0">
            <w:r>
              <w:rPr>
                <w:rFonts w:hint="eastAsia"/>
              </w:rPr>
              <w:t>\</w:t>
            </w:r>
          </w:p>
        </w:tc>
      </w:tr>
      <w:tr w:rsidR="00DF78EF" w14:paraId="334C4DE6" w14:textId="77777777" w:rsidTr="00C40BB0">
        <w:tc>
          <w:tcPr>
            <w:tcW w:w="4148" w:type="dxa"/>
          </w:tcPr>
          <w:p w14:paraId="0D7DAB29" w14:textId="77777777" w:rsidR="00DF78EF" w:rsidRDefault="00DF78EF" w:rsidP="00C40BB0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291C072F" w14:textId="77777777" w:rsidR="00DF78EF" w:rsidRDefault="00DF78EF" w:rsidP="00C40BB0">
            <w:r>
              <w:rPr>
                <w:rFonts w:hint="eastAsia"/>
              </w:rPr>
              <w:t>\</w:t>
            </w:r>
          </w:p>
        </w:tc>
      </w:tr>
    </w:tbl>
    <w:p w14:paraId="11553066" w14:textId="7E3D1D71" w:rsidR="00DF78EF" w:rsidRDefault="00DF78EF" w:rsidP="00DF78EF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F78EF" w14:paraId="58CECD84" w14:textId="77777777" w:rsidTr="00C40BB0">
        <w:tc>
          <w:tcPr>
            <w:tcW w:w="4148" w:type="dxa"/>
          </w:tcPr>
          <w:p w14:paraId="47A3F277" w14:textId="77777777" w:rsidR="00DF78EF" w:rsidRPr="008260AE" w:rsidRDefault="00DF78EF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状态名</w:t>
            </w:r>
          </w:p>
        </w:tc>
        <w:tc>
          <w:tcPr>
            <w:tcW w:w="4148" w:type="dxa"/>
          </w:tcPr>
          <w:p w14:paraId="77998D4D" w14:textId="3DCB97EE" w:rsidR="00DF78EF" w:rsidRPr="008260AE" w:rsidRDefault="00DF78EF" w:rsidP="00C40BB0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登录界面：等待</w:t>
            </w:r>
            <w:r w:rsidR="00FD6335" w:rsidRPr="008260AE">
              <w:rPr>
                <w:rFonts w:hint="eastAsia"/>
                <w:b/>
                <w:bCs/>
              </w:rPr>
              <w:t>密码</w:t>
            </w:r>
            <w:r w:rsidRPr="008260AE">
              <w:rPr>
                <w:rFonts w:hint="eastAsia"/>
                <w:b/>
                <w:bCs/>
              </w:rPr>
              <w:t>确认</w:t>
            </w:r>
          </w:p>
        </w:tc>
      </w:tr>
      <w:tr w:rsidR="00DF78EF" w14:paraId="4A32D95A" w14:textId="77777777" w:rsidTr="00C40BB0">
        <w:tc>
          <w:tcPr>
            <w:tcW w:w="4148" w:type="dxa"/>
          </w:tcPr>
          <w:p w14:paraId="10AF1540" w14:textId="77777777" w:rsidR="00DF78EF" w:rsidRDefault="00DF78EF" w:rsidP="00C40BB0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27CEF8FD" w14:textId="29AAF568" w:rsidR="00DF78EF" w:rsidRDefault="00DF78EF" w:rsidP="00C40BB0">
            <w:r>
              <w:rPr>
                <w:rFonts w:hint="eastAsia"/>
              </w:rPr>
              <w:t>用户提交用户名</w:t>
            </w:r>
            <w:r w:rsidR="00FD6335">
              <w:rPr>
                <w:rFonts w:hint="eastAsia"/>
              </w:rPr>
              <w:t>和密码</w:t>
            </w:r>
            <w:r>
              <w:rPr>
                <w:rFonts w:hint="eastAsia"/>
              </w:rPr>
              <w:t>，等待服务器验证</w:t>
            </w:r>
          </w:p>
        </w:tc>
      </w:tr>
      <w:tr w:rsidR="00DF78EF" w14:paraId="3A8F7FDD" w14:textId="77777777" w:rsidTr="00C40BB0">
        <w:tc>
          <w:tcPr>
            <w:tcW w:w="4148" w:type="dxa"/>
          </w:tcPr>
          <w:p w14:paraId="1BC92A90" w14:textId="77777777" w:rsidR="00DF78EF" w:rsidRDefault="00DF78EF" w:rsidP="00C40BB0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0F729A20" w14:textId="77777777" w:rsidR="00DF78EF" w:rsidRDefault="00DF78EF" w:rsidP="00C40BB0">
            <w:r>
              <w:rPr>
                <w:rFonts w:hint="eastAsia"/>
              </w:rPr>
              <w:t>用户信息表单</w:t>
            </w:r>
          </w:p>
        </w:tc>
      </w:tr>
      <w:tr w:rsidR="00DF78EF" w14:paraId="057E790F" w14:textId="77777777" w:rsidTr="00C40BB0">
        <w:tc>
          <w:tcPr>
            <w:tcW w:w="4148" w:type="dxa"/>
          </w:tcPr>
          <w:p w14:paraId="2E290AA4" w14:textId="77777777" w:rsidR="00DF78EF" w:rsidRDefault="00DF78EF" w:rsidP="00C40BB0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778A08BF" w14:textId="2D6B9079" w:rsidR="00DF78EF" w:rsidRDefault="00DF78EF" w:rsidP="00C40BB0">
            <w:r>
              <w:rPr>
                <w:rFonts w:hint="eastAsia"/>
              </w:rPr>
              <w:t>清空输入文本框</w:t>
            </w:r>
          </w:p>
        </w:tc>
      </w:tr>
      <w:tr w:rsidR="00DF78EF" w14:paraId="0F7A7C1B" w14:textId="77777777" w:rsidTr="00C40BB0">
        <w:tc>
          <w:tcPr>
            <w:tcW w:w="4148" w:type="dxa"/>
          </w:tcPr>
          <w:p w14:paraId="5FF6D6B1" w14:textId="77777777" w:rsidR="00DF78EF" w:rsidRDefault="00DF78EF" w:rsidP="00C40BB0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1B971E84" w14:textId="77777777" w:rsidR="00DF78EF" w:rsidRDefault="00DF78EF" w:rsidP="00C40BB0">
            <w:r>
              <w:rPr>
                <w:rFonts w:hint="eastAsia"/>
              </w:rPr>
              <w:t>\</w:t>
            </w:r>
          </w:p>
        </w:tc>
      </w:tr>
      <w:tr w:rsidR="00DF78EF" w14:paraId="4B789AEF" w14:textId="77777777" w:rsidTr="00C40BB0">
        <w:tc>
          <w:tcPr>
            <w:tcW w:w="4148" w:type="dxa"/>
          </w:tcPr>
          <w:p w14:paraId="68F7DC97" w14:textId="77777777" w:rsidR="00DF78EF" w:rsidRDefault="00DF78EF" w:rsidP="00C40BB0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07D68352" w14:textId="62629D8E" w:rsidR="00DF78EF" w:rsidRDefault="002D6439" w:rsidP="00C40BB0">
            <w:r>
              <w:rPr>
                <w:rFonts w:hint="eastAsia"/>
              </w:rPr>
              <w:t>界面显示正在请求服务器（文本或图表）</w:t>
            </w:r>
          </w:p>
        </w:tc>
      </w:tr>
    </w:tbl>
    <w:p w14:paraId="0E653DFD" w14:textId="0E0A0D9A" w:rsidR="0095376E" w:rsidRDefault="0095376E" w:rsidP="00C95659"/>
    <w:p w14:paraId="10A68F73" w14:textId="77777777" w:rsidR="00A50A74" w:rsidRDefault="00A50A74" w:rsidP="00A50A74">
      <w:pPr>
        <w:pStyle w:val="3"/>
      </w:pPr>
      <w:bookmarkStart w:id="109" w:name="_Toc121576901"/>
      <w:r>
        <w:rPr>
          <w:rFonts w:hint="eastAsia"/>
        </w:rPr>
        <w:t>3</w:t>
      </w:r>
      <w:r>
        <w:t xml:space="preserve">.3.3 </w:t>
      </w:r>
      <w:r>
        <w:rPr>
          <w:rFonts w:hint="eastAsia"/>
        </w:rPr>
        <w:t>消息状态图</w:t>
      </w:r>
      <w:bookmarkEnd w:id="109"/>
    </w:p>
    <w:p w14:paraId="55DF48A7" w14:textId="3CC9A646" w:rsidR="00A50A74" w:rsidRDefault="00A50A74" w:rsidP="00A50A74">
      <w:pPr>
        <w:pStyle w:val="4"/>
      </w:pPr>
      <w:bookmarkStart w:id="110" w:name="_Toc121576902"/>
      <w:r>
        <w:rPr>
          <w:rFonts w:hint="eastAsia"/>
        </w:rPr>
        <w:t>3</w:t>
      </w:r>
      <w:r>
        <w:t xml:space="preserve">.3.3.1 </w:t>
      </w:r>
      <w:r>
        <w:rPr>
          <w:rFonts w:hint="eastAsia"/>
        </w:rPr>
        <w:t>状态图</w:t>
      </w:r>
      <w:bookmarkEnd w:id="110"/>
    </w:p>
    <w:p w14:paraId="1EFCABA4" w14:textId="7E4D8EC2" w:rsidR="00F21682" w:rsidRPr="00F21682" w:rsidRDefault="00F21682" w:rsidP="00F21682">
      <w:pPr>
        <w:rPr>
          <w:rFonts w:hint="eastAsia"/>
        </w:rPr>
      </w:pPr>
      <w:r>
        <w:object w:dxaOrig="12529" w:dyaOrig="4236" w14:anchorId="755C01B7">
          <v:shape id="_x0000_i1066" type="#_x0000_t75" style="width:414.6pt;height:140.4pt" o:ole="">
            <v:imagedata r:id="rId37" o:title=""/>
          </v:shape>
          <o:OLEObject Type="Embed" ProgID="Visio.Drawing.15" ShapeID="_x0000_i1066" DrawAspect="Content" ObjectID="_1732189759" r:id="rId38"/>
        </w:object>
      </w:r>
    </w:p>
    <w:p w14:paraId="43D02E10" w14:textId="77777777" w:rsidR="00F21682" w:rsidRDefault="00A50A74" w:rsidP="00A50A74">
      <w:pPr>
        <w:pStyle w:val="4"/>
      </w:pPr>
      <w:bookmarkStart w:id="111" w:name="_Toc121576903"/>
      <w:r>
        <w:rPr>
          <w:rFonts w:hint="eastAsia"/>
        </w:rPr>
        <w:t>3</w:t>
      </w:r>
      <w:r>
        <w:t xml:space="preserve">.3.3.2 </w:t>
      </w:r>
      <w:r>
        <w:rPr>
          <w:rFonts w:hint="eastAsia"/>
        </w:rPr>
        <w:t>状态描述</w:t>
      </w:r>
      <w:bookmarkEnd w:id="111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D0700" w14:paraId="2B3F9206" w14:textId="77777777" w:rsidTr="00507511">
        <w:tc>
          <w:tcPr>
            <w:tcW w:w="4148" w:type="dxa"/>
          </w:tcPr>
          <w:p w14:paraId="443E2AC9" w14:textId="77777777" w:rsidR="006D0700" w:rsidRPr="008260AE" w:rsidRDefault="006D0700" w:rsidP="00507511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状态名</w:t>
            </w:r>
          </w:p>
        </w:tc>
        <w:tc>
          <w:tcPr>
            <w:tcW w:w="4148" w:type="dxa"/>
          </w:tcPr>
          <w:p w14:paraId="1FFC4068" w14:textId="77777777" w:rsidR="006D0700" w:rsidRPr="008260AE" w:rsidRDefault="006D0700" w:rsidP="0050751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编辑</w:t>
            </w:r>
          </w:p>
        </w:tc>
      </w:tr>
      <w:tr w:rsidR="006D0700" w14:paraId="0CED219E" w14:textId="77777777" w:rsidTr="00507511">
        <w:tc>
          <w:tcPr>
            <w:tcW w:w="4148" w:type="dxa"/>
          </w:tcPr>
          <w:p w14:paraId="40D1CB84" w14:textId="77777777" w:rsidR="006D0700" w:rsidRDefault="006D0700" w:rsidP="00507511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4B7970E7" w14:textId="77777777" w:rsidR="006D0700" w:rsidRDefault="006D0700" w:rsidP="00507511">
            <w:r>
              <w:rPr>
                <w:rFonts w:hint="eastAsia"/>
              </w:rPr>
              <w:t>用户正在编辑消息</w:t>
            </w:r>
          </w:p>
        </w:tc>
      </w:tr>
      <w:tr w:rsidR="006D0700" w14:paraId="2C52E1C4" w14:textId="77777777" w:rsidTr="00507511">
        <w:tc>
          <w:tcPr>
            <w:tcW w:w="4148" w:type="dxa"/>
          </w:tcPr>
          <w:p w14:paraId="002F59C2" w14:textId="77777777" w:rsidR="006D0700" w:rsidRDefault="006D0700" w:rsidP="00507511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33931329" w14:textId="77777777" w:rsidR="006D0700" w:rsidRDefault="006D0700" w:rsidP="00507511">
            <w:r>
              <w:rPr>
                <w:rFonts w:hint="eastAsia"/>
              </w:rPr>
              <w:t>文本内容</w:t>
            </w:r>
          </w:p>
        </w:tc>
      </w:tr>
      <w:tr w:rsidR="006D0700" w14:paraId="273D6889" w14:textId="77777777" w:rsidTr="00507511">
        <w:tc>
          <w:tcPr>
            <w:tcW w:w="4148" w:type="dxa"/>
          </w:tcPr>
          <w:p w14:paraId="02ABE437" w14:textId="77777777" w:rsidR="006D0700" w:rsidRDefault="006D0700" w:rsidP="00507511">
            <w:r>
              <w:rPr>
                <w:rFonts w:hint="eastAsia"/>
              </w:rPr>
              <w:lastRenderedPageBreak/>
              <w:t>入口行为</w:t>
            </w:r>
          </w:p>
        </w:tc>
        <w:tc>
          <w:tcPr>
            <w:tcW w:w="4148" w:type="dxa"/>
          </w:tcPr>
          <w:p w14:paraId="175EB473" w14:textId="77777777" w:rsidR="006D0700" w:rsidRDefault="006D0700" w:rsidP="00507511">
            <w:r>
              <w:rPr>
                <w:rFonts w:hint="eastAsia"/>
              </w:rPr>
              <w:t>设置输入光标</w:t>
            </w:r>
          </w:p>
        </w:tc>
      </w:tr>
      <w:tr w:rsidR="006D0700" w14:paraId="151799E4" w14:textId="77777777" w:rsidTr="00507511">
        <w:tc>
          <w:tcPr>
            <w:tcW w:w="4148" w:type="dxa"/>
          </w:tcPr>
          <w:p w14:paraId="79E0288E" w14:textId="77777777" w:rsidR="006D0700" w:rsidRDefault="006D0700" w:rsidP="00507511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2780D928" w14:textId="77777777" w:rsidR="006D0700" w:rsidRDefault="006D0700" w:rsidP="00507511">
            <w:r>
              <w:rPr>
                <w:rFonts w:hint="eastAsia"/>
              </w:rPr>
              <w:t>清空文本框</w:t>
            </w:r>
          </w:p>
        </w:tc>
      </w:tr>
      <w:tr w:rsidR="006D0700" w14:paraId="3EE161BD" w14:textId="77777777" w:rsidTr="00507511">
        <w:tc>
          <w:tcPr>
            <w:tcW w:w="4148" w:type="dxa"/>
          </w:tcPr>
          <w:p w14:paraId="457788CF" w14:textId="77777777" w:rsidR="006D0700" w:rsidRDefault="006D0700" w:rsidP="00507511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15C843E5" w14:textId="77777777" w:rsidR="006D0700" w:rsidRDefault="006D0700" w:rsidP="00507511">
            <w:r>
              <w:rPr>
                <w:rFonts w:hint="eastAsia"/>
              </w:rPr>
              <w:t>/</w:t>
            </w:r>
          </w:p>
        </w:tc>
      </w:tr>
    </w:tbl>
    <w:p w14:paraId="74A7C6AB" w14:textId="24BBB223" w:rsidR="006D0700" w:rsidRDefault="006D0700" w:rsidP="006D0700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D0700" w14:paraId="1F782193" w14:textId="77777777" w:rsidTr="00507511">
        <w:tc>
          <w:tcPr>
            <w:tcW w:w="4148" w:type="dxa"/>
          </w:tcPr>
          <w:p w14:paraId="525C34D3" w14:textId="77777777" w:rsidR="006D0700" w:rsidRPr="008260AE" w:rsidRDefault="006D0700" w:rsidP="00507511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状态名</w:t>
            </w:r>
          </w:p>
        </w:tc>
        <w:tc>
          <w:tcPr>
            <w:tcW w:w="4148" w:type="dxa"/>
          </w:tcPr>
          <w:p w14:paraId="36636DCD" w14:textId="658E2F55" w:rsidR="006D0700" w:rsidRPr="008260AE" w:rsidRDefault="006D0700" w:rsidP="0050751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提交</w:t>
            </w:r>
          </w:p>
        </w:tc>
      </w:tr>
      <w:tr w:rsidR="006D0700" w14:paraId="1B8BD9CE" w14:textId="77777777" w:rsidTr="00507511">
        <w:tc>
          <w:tcPr>
            <w:tcW w:w="4148" w:type="dxa"/>
          </w:tcPr>
          <w:p w14:paraId="5EACBE8C" w14:textId="77777777" w:rsidR="006D0700" w:rsidRDefault="006D0700" w:rsidP="00507511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2416D8E7" w14:textId="29ACFC23" w:rsidR="006D0700" w:rsidRDefault="006D0700" w:rsidP="00507511">
            <w:r>
              <w:rPr>
                <w:rFonts w:hint="eastAsia"/>
              </w:rPr>
              <w:t>消息被提交到发送队列中</w:t>
            </w:r>
          </w:p>
        </w:tc>
      </w:tr>
      <w:tr w:rsidR="006D0700" w14:paraId="21C6AEFB" w14:textId="77777777" w:rsidTr="00507511">
        <w:tc>
          <w:tcPr>
            <w:tcW w:w="4148" w:type="dxa"/>
          </w:tcPr>
          <w:p w14:paraId="5F2F7D0A" w14:textId="77777777" w:rsidR="006D0700" w:rsidRDefault="006D0700" w:rsidP="00507511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3BDCD43B" w14:textId="105CAD34" w:rsidR="006D0700" w:rsidRDefault="006D0700" w:rsidP="00507511">
            <w:r>
              <w:rPr>
                <w:rFonts w:hint="eastAsia"/>
              </w:rPr>
              <w:t>消息</w:t>
            </w:r>
          </w:p>
        </w:tc>
      </w:tr>
      <w:tr w:rsidR="006D0700" w14:paraId="585524EF" w14:textId="77777777" w:rsidTr="00507511">
        <w:tc>
          <w:tcPr>
            <w:tcW w:w="4148" w:type="dxa"/>
          </w:tcPr>
          <w:p w14:paraId="5E339AF7" w14:textId="77777777" w:rsidR="006D0700" w:rsidRDefault="006D0700" w:rsidP="00507511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7CCCD004" w14:textId="1A076661" w:rsidR="006D0700" w:rsidRDefault="006D0700" w:rsidP="00507511">
            <w:r>
              <w:rPr>
                <w:rFonts w:hint="eastAsia"/>
              </w:rPr>
              <w:t>发送消息</w:t>
            </w:r>
          </w:p>
        </w:tc>
      </w:tr>
      <w:tr w:rsidR="006D0700" w14:paraId="7E128F1B" w14:textId="77777777" w:rsidTr="00507511">
        <w:tc>
          <w:tcPr>
            <w:tcW w:w="4148" w:type="dxa"/>
          </w:tcPr>
          <w:p w14:paraId="5576CBDA" w14:textId="77777777" w:rsidR="006D0700" w:rsidRDefault="006D0700" w:rsidP="00507511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49773AAB" w14:textId="00E0EB56" w:rsidR="006D0700" w:rsidRDefault="006D0700" w:rsidP="00507511">
            <w:r>
              <w:rPr>
                <w:rFonts w:hint="eastAsia"/>
              </w:rPr>
              <w:t>/</w:t>
            </w:r>
          </w:p>
        </w:tc>
      </w:tr>
      <w:tr w:rsidR="006D0700" w14:paraId="38294FEC" w14:textId="77777777" w:rsidTr="00507511">
        <w:tc>
          <w:tcPr>
            <w:tcW w:w="4148" w:type="dxa"/>
          </w:tcPr>
          <w:p w14:paraId="2908E89C" w14:textId="77777777" w:rsidR="006D0700" w:rsidRDefault="006D0700" w:rsidP="00507511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55D06E6E" w14:textId="272F14BC" w:rsidR="006D0700" w:rsidRDefault="006D0700" w:rsidP="00507511">
            <w:r>
              <w:rPr>
                <w:rFonts w:hint="eastAsia"/>
              </w:rPr>
              <w:t>/</w:t>
            </w:r>
          </w:p>
        </w:tc>
      </w:tr>
    </w:tbl>
    <w:p w14:paraId="472C6493" w14:textId="77777777" w:rsidR="006D0700" w:rsidRDefault="006D0700" w:rsidP="006D0700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D0700" w14:paraId="7EBF666B" w14:textId="77777777" w:rsidTr="00507511">
        <w:tc>
          <w:tcPr>
            <w:tcW w:w="4148" w:type="dxa"/>
          </w:tcPr>
          <w:p w14:paraId="0D1B2642" w14:textId="77777777" w:rsidR="006D0700" w:rsidRPr="008260AE" w:rsidRDefault="006D0700" w:rsidP="00507511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状态名</w:t>
            </w:r>
          </w:p>
        </w:tc>
        <w:tc>
          <w:tcPr>
            <w:tcW w:w="4148" w:type="dxa"/>
          </w:tcPr>
          <w:p w14:paraId="6597770F" w14:textId="7DEBDBC2" w:rsidR="006D0700" w:rsidRPr="008260AE" w:rsidRDefault="006D0700" w:rsidP="0050751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传输</w:t>
            </w:r>
          </w:p>
        </w:tc>
      </w:tr>
      <w:tr w:rsidR="006D0700" w14:paraId="58E5821D" w14:textId="77777777" w:rsidTr="00507511">
        <w:tc>
          <w:tcPr>
            <w:tcW w:w="4148" w:type="dxa"/>
          </w:tcPr>
          <w:p w14:paraId="0FC90D43" w14:textId="77777777" w:rsidR="006D0700" w:rsidRDefault="006D0700" w:rsidP="00507511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2F0E7684" w14:textId="4005CE83" w:rsidR="006D0700" w:rsidRDefault="006D0700" w:rsidP="00507511">
            <w:r>
              <w:rPr>
                <w:rFonts w:hint="eastAsia"/>
              </w:rPr>
              <w:t>消息正在传输</w:t>
            </w:r>
          </w:p>
        </w:tc>
      </w:tr>
      <w:tr w:rsidR="006D0700" w14:paraId="1D0E08DA" w14:textId="77777777" w:rsidTr="00507511">
        <w:tc>
          <w:tcPr>
            <w:tcW w:w="4148" w:type="dxa"/>
          </w:tcPr>
          <w:p w14:paraId="77BD7C68" w14:textId="77777777" w:rsidR="006D0700" w:rsidRDefault="006D0700" w:rsidP="00507511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3B5A94DF" w14:textId="443844E7" w:rsidR="006D0700" w:rsidRDefault="006D0700" w:rsidP="00507511">
            <w:r>
              <w:rPr>
                <w:rFonts w:hint="eastAsia"/>
              </w:rPr>
              <w:t>消息内容，传输状态</w:t>
            </w:r>
          </w:p>
        </w:tc>
      </w:tr>
      <w:tr w:rsidR="006D0700" w14:paraId="620BB7DB" w14:textId="77777777" w:rsidTr="00507511">
        <w:tc>
          <w:tcPr>
            <w:tcW w:w="4148" w:type="dxa"/>
          </w:tcPr>
          <w:p w14:paraId="3E7664DE" w14:textId="77777777" w:rsidR="006D0700" w:rsidRDefault="006D0700" w:rsidP="00507511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5F087209" w14:textId="66BFE65C" w:rsidR="006D0700" w:rsidRDefault="006D0700" w:rsidP="00507511">
            <w:r>
              <w:rPr>
                <w:rFonts w:hint="eastAsia"/>
              </w:rPr>
              <w:t>向服务端发送消息数据</w:t>
            </w:r>
          </w:p>
        </w:tc>
      </w:tr>
      <w:tr w:rsidR="006D0700" w14:paraId="3AA505AF" w14:textId="77777777" w:rsidTr="00507511">
        <w:tc>
          <w:tcPr>
            <w:tcW w:w="4148" w:type="dxa"/>
          </w:tcPr>
          <w:p w14:paraId="76993EAC" w14:textId="77777777" w:rsidR="006D0700" w:rsidRDefault="006D0700" w:rsidP="00507511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70063ED3" w14:textId="7D848154" w:rsidR="006D0700" w:rsidRDefault="006D0700" w:rsidP="00507511">
            <w:r>
              <w:rPr>
                <w:rFonts w:hint="eastAsia"/>
              </w:rPr>
              <w:t>/</w:t>
            </w:r>
          </w:p>
        </w:tc>
      </w:tr>
      <w:tr w:rsidR="006D0700" w14:paraId="36F7216B" w14:textId="77777777" w:rsidTr="00507511">
        <w:tc>
          <w:tcPr>
            <w:tcW w:w="4148" w:type="dxa"/>
          </w:tcPr>
          <w:p w14:paraId="67D7ED1A" w14:textId="77777777" w:rsidR="006D0700" w:rsidRDefault="006D0700" w:rsidP="00507511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61AFF92D" w14:textId="687E16EA" w:rsidR="006D0700" w:rsidRDefault="006D0700" w:rsidP="00507511">
            <w:r>
              <w:rPr>
                <w:rFonts w:hint="eastAsia"/>
              </w:rPr>
              <w:t>消息数据传输</w:t>
            </w:r>
          </w:p>
        </w:tc>
      </w:tr>
    </w:tbl>
    <w:p w14:paraId="5F62730B" w14:textId="170F7080" w:rsidR="006D0700" w:rsidRDefault="006D0700" w:rsidP="006D0700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D0700" w14:paraId="5D074026" w14:textId="77777777" w:rsidTr="00507511">
        <w:tc>
          <w:tcPr>
            <w:tcW w:w="4148" w:type="dxa"/>
          </w:tcPr>
          <w:p w14:paraId="5EE44CD4" w14:textId="77777777" w:rsidR="006D0700" w:rsidRPr="008260AE" w:rsidRDefault="006D0700" w:rsidP="00507511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状态名</w:t>
            </w:r>
          </w:p>
        </w:tc>
        <w:tc>
          <w:tcPr>
            <w:tcW w:w="4148" w:type="dxa"/>
          </w:tcPr>
          <w:p w14:paraId="77644711" w14:textId="3A4212D1" w:rsidR="006D0700" w:rsidRPr="008260AE" w:rsidRDefault="0046738D" w:rsidP="0050751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归档</w:t>
            </w:r>
          </w:p>
        </w:tc>
      </w:tr>
      <w:tr w:rsidR="006D0700" w14:paraId="64660387" w14:textId="77777777" w:rsidTr="00507511">
        <w:tc>
          <w:tcPr>
            <w:tcW w:w="4148" w:type="dxa"/>
          </w:tcPr>
          <w:p w14:paraId="7A34DE13" w14:textId="77777777" w:rsidR="006D0700" w:rsidRDefault="006D0700" w:rsidP="00507511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59386ACC" w14:textId="2B4FE5D6" w:rsidR="006D0700" w:rsidRDefault="0046738D" w:rsidP="00507511">
            <w:r>
              <w:rPr>
                <w:rFonts w:hint="eastAsia"/>
              </w:rPr>
              <w:t>消息传输完毕，被存储到服务器数据库中</w:t>
            </w:r>
          </w:p>
        </w:tc>
      </w:tr>
      <w:tr w:rsidR="006D0700" w14:paraId="2733F3BF" w14:textId="77777777" w:rsidTr="00507511">
        <w:tc>
          <w:tcPr>
            <w:tcW w:w="4148" w:type="dxa"/>
          </w:tcPr>
          <w:p w14:paraId="38A22FB4" w14:textId="77777777" w:rsidR="006D0700" w:rsidRDefault="006D0700" w:rsidP="00507511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410CE82E" w14:textId="2CE80977" w:rsidR="006D0700" w:rsidRDefault="0046738D" w:rsidP="00507511">
            <w:r>
              <w:rPr>
                <w:rFonts w:hint="eastAsia"/>
              </w:rPr>
              <w:t>/</w:t>
            </w:r>
          </w:p>
        </w:tc>
      </w:tr>
      <w:tr w:rsidR="006D0700" w14:paraId="05B3E177" w14:textId="77777777" w:rsidTr="00507511">
        <w:tc>
          <w:tcPr>
            <w:tcW w:w="4148" w:type="dxa"/>
          </w:tcPr>
          <w:p w14:paraId="0F1AA15C" w14:textId="77777777" w:rsidR="006D0700" w:rsidRDefault="006D0700" w:rsidP="00507511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0BACF807" w14:textId="368950D4" w:rsidR="006D0700" w:rsidRDefault="0046738D" w:rsidP="00507511">
            <w:r>
              <w:rPr>
                <w:rFonts w:hint="eastAsia"/>
              </w:rPr>
              <w:t>将消息存储到数据库中</w:t>
            </w:r>
          </w:p>
        </w:tc>
      </w:tr>
      <w:tr w:rsidR="006D0700" w14:paraId="5B22D53F" w14:textId="77777777" w:rsidTr="00507511">
        <w:tc>
          <w:tcPr>
            <w:tcW w:w="4148" w:type="dxa"/>
          </w:tcPr>
          <w:p w14:paraId="60DD3931" w14:textId="77777777" w:rsidR="006D0700" w:rsidRDefault="006D0700" w:rsidP="00507511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21E7F806" w14:textId="01ED76CB" w:rsidR="006D0700" w:rsidRDefault="0046738D" w:rsidP="00507511">
            <w:r>
              <w:rPr>
                <w:rFonts w:hint="eastAsia"/>
              </w:rPr>
              <w:t>/</w:t>
            </w:r>
          </w:p>
        </w:tc>
      </w:tr>
      <w:tr w:rsidR="006D0700" w14:paraId="24B6C433" w14:textId="77777777" w:rsidTr="00507511">
        <w:tc>
          <w:tcPr>
            <w:tcW w:w="4148" w:type="dxa"/>
          </w:tcPr>
          <w:p w14:paraId="625BAE46" w14:textId="77777777" w:rsidR="006D0700" w:rsidRDefault="006D0700" w:rsidP="00507511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72398BD8" w14:textId="77777777" w:rsidR="006D0700" w:rsidRDefault="006D0700" w:rsidP="00507511">
            <w:r>
              <w:rPr>
                <w:rFonts w:hint="eastAsia"/>
              </w:rPr>
              <w:t>/</w:t>
            </w:r>
          </w:p>
        </w:tc>
      </w:tr>
    </w:tbl>
    <w:p w14:paraId="4CEE9DFF" w14:textId="77777777" w:rsidR="0046738D" w:rsidRDefault="0046738D" w:rsidP="0046738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6738D" w14:paraId="4BE04041" w14:textId="77777777" w:rsidTr="00507511">
        <w:tc>
          <w:tcPr>
            <w:tcW w:w="4148" w:type="dxa"/>
          </w:tcPr>
          <w:p w14:paraId="79301653" w14:textId="77777777" w:rsidR="0046738D" w:rsidRPr="008260AE" w:rsidRDefault="0046738D" w:rsidP="00507511">
            <w:pPr>
              <w:rPr>
                <w:b/>
                <w:bCs/>
              </w:rPr>
            </w:pPr>
            <w:r w:rsidRPr="008260AE">
              <w:rPr>
                <w:rFonts w:hint="eastAsia"/>
                <w:b/>
                <w:bCs/>
              </w:rPr>
              <w:t>状态名</w:t>
            </w:r>
          </w:p>
        </w:tc>
        <w:tc>
          <w:tcPr>
            <w:tcW w:w="4148" w:type="dxa"/>
          </w:tcPr>
          <w:p w14:paraId="44D5746D" w14:textId="02C65F0F" w:rsidR="0046738D" w:rsidRPr="008260AE" w:rsidRDefault="0046738D" w:rsidP="0050751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销毁</w:t>
            </w:r>
          </w:p>
        </w:tc>
      </w:tr>
      <w:tr w:rsidR="0046738D" w14:paraId="4BBE28F4" w14:textId="77777777" w:rsidTr="00507511">
        <w:tc>
          <w:tcPr>
            <w:tcW w:w="4148" w:type="dxa"/>
          </w:tcPr>
          <w:p w14:paraId="750DE277" w14:textId="77777777" w:rsidR="0046738D" w:rsidRDefault="0046738D" w:rsidP="00507511">
            <w:r>
              <w:rPr>
                <w:rFonts w:hint="eastAsia"/>
              </w:rPr>
              <w:t>状态含义</w:t>
            </w:r>
          </w:p>
        </w:tc>
        <w:tc>
          <w:tcPr>
            <w:tcW w:w="4148" w:type="dxa"/>
          </w:tcPr>
          <w:p w14:paraId="30B5DBCE" w14:textId="74425F01" w:rsidR="0046738D" w:rsidRDefault="0046738D" w:rsidP="00507511">
            <w:r>
              <w:rPr>
                <w:rFonts w:hint="eastAsia"/>
              </w:rPr>
              <w:t>消息被丢弃</w:t>
            </w:r>
          </w:p>
        </w:tc>
      </w:tr>
      <w:tr w:rsidR="0046738D" w14:paraId="604256D8" w14:textId="77777777" w:rsidTr="00507511">
        <w:tc>
          <w:tcPr>
            <w:tcW w:w="4148" w:type="dxa"/>
          </w:tcPr>
          <w:p w14:paraId="5935FE8B" w14:textId="77777777" w:rsidR="0046738D" w:rsidRDefault="0046738D" w:rsidP="00507511">
            <w:r>
              <w:rPr>
                <w:rFonts w:hint="eastAsia"/>
              </w:rPr>
              <w:t>状态变量</w:t>
            </w:r>
          </w:p>
        </w:tc>
        <w:tc>
          <w:tcPr>
            <w:tcW w:w="4148" w:type="dxa"/>
          </w:tcPr>
          <w:p w14:paraId="0772F58A" w14:textId="0A37A3BC" w:rsidR="0046738D" w:rsidRDefault="0046738D" w:rsidP="00507511">
            <w:r>
              <w:rPr>
                <w:rFonts w:hint="eastAsia"/>
              </w:rPr>
              <w:t>/</w:t>
            </w:r>
          </w:p>
        </w:tc>
      </w:tr>
      <w:tr w:rsidR="0046738D" w14:paraId="2549D8D1" w14:textId="77777777" w:rsidTr="00507511">
        <w:tc>
          <w:tcPr>
            <w:tcW w:w="4148" w:type="dxa"/>
          </w:tcPr>
          <w:p w14:paraId="6C0A80A5" w14:textId="77777777" w:rsidR="0046738D" w:rsidRDefault="0046738D" w:rsidP="00507511">
            <w:r>
              <w:rPr>
                <w:rFonts w:hint="eastAsia"/>
              </w:rPr>
              <w:t>入口行为</w:t>
            </w:r>
          </w:p>
        </w:tc>
        <w:tc>
          <w:tcPr>
            <w:tcW w:w="4148" w:type="dxa"/>
          </w:tcPr>
          <w:p w14:paraId="69F63486" w14:textId="187B650B" w:rsidR="0046738D" w:rsidRDefault="0046738D" w:rsidP="00507511">
            <w:r>
              <w:rPr>
                <w:rFonts w:hint="eastAsia"/>
              </w:rPr>
              <w:t>将消息移出发送队列</w:t>
            </w:r>
          </w:p>
        </w:tc>
      </w:tr>
      <w:tr w:rsidR="0046738D" w14:paraId="11BF913C" w14:textId="77777777" w:rsidTr="00507511">
        <w:tc>
          <w:tcPr>
            <w:tcW w:w="4148" w:type="dxa"/>
          </w:tcPr>
          <w:p w14:paraId="1D0F7F21" w14:textId="77777777" w:rsidR="0046738D" w:rsidRDefault="0046738D" w:rsidP="00507511">
            <w:r>
              <w:rPr>
                <w:rFonts w:hint="eastAsia"/>
              </w:rPr>
              <w:t>出口行为</w:t>
            </w:r>
          </w:p>
        </w:tc>
        <w:tc>
          <w:tcPr>
            <w:tcW w:w="4148" w:type="dxa"/>
          </w:tcPr>
          <w:p w14:paraId="768CC71D" w14:textId="3E6EB096" w:rsidR="0046738D" w:rsidRDefault="0046738D" w:rsidP="00507511">
            <w:r>
              <w:rPr>
                <w:rFonts w:hint="eastAsia"/>
              </w:rPr>
              <w:t>/</w:t>
            </w:r>
          </w:p>
        </w:tc>
      </w:tr>
      <w:tr w:rsidR="0046738D" w14:paraId="08FCB45D" w14:textId="77777777" w:rsidTr="00507511">
        <w:tc>
          <w:tcPr>
            <w:tcW w:w="4148" w:type="dxa"/>
          </w:tcPr>
          <w:p w14:paraId="7D335B46" w14:textId="77777777" w:rsidR="0046738D" w:rsidRDefault="0046738D" w:rsidP="00507511">
            <w:r>
              <w:rPr>
                <w:rFonts w:hint="eastAsia"/>
              </w:rPr>
              <w:t>中间行为</w:t>
            </w:r>
          </w:p>
        </w:tc>
        <w:tc>
          <w:tcPr>
            <w:tcW w:w="4148" w:type="dxa"/>
          </w:tcPr>
          <w:p w14:paraId="36417A47" w14:textId="77777777" w:rsidR="0046738D" w:rsidRDefault="0046738D" w:rsidP="00507511">
            <w:r>
              <w:rPr>
                <w:rFonts w:hint="eastAsia"/>
              </w:rPr>
              <w:t>/</w:t>
            </w:r>
          </w:p>
        </w:tc>
      </w:tr>
    </w:tbl>
    <w:p w14:paraId="4FAD9C91" w14:textId="77777777" w:rsidR="006D0700" w:rsidRDefault="006D0700" w:rsidP="006D0700">
      <w:pPr>
        <w:rPr>
          <w:rFonts w:hint="eastAsia"/>
        </w:rPr>
      </w:pPr>
    </w:p>
    <w:p w14:paraId="4D3AC071" w14:textId="5EF83F78" w:rsidR="00D207BE" w:rsidRPr="00D207BE" w:rsidRDefault="00293A4F" w:rsidP="00A50A74">
      <w:pPr>
        <w:pStyle w:val="4"/>
      </w:pPr>
      <w:r>
        <w:br w:type="page"/>
      </w:r>
    </w:p>
    <w:p w14:paraId="0B57A840" w14:textId="0520682E" w:rsidR="008B6BA4" w:rsidRDefault="008B6BA4" w:rsidP="008B6BA4">
      <w:pPr>
        <w:pStyle w:val="2"/>
      </w:pPr>
      <w:bookmarkStart w:id="112" w:name="_Toc121425217"/>
      <w:bookmarkStart w:id="113" w:name="_Toc121576904"/>
      <w:r>
        <w:rPr>
          <w:rFonts w:hint="eastAsia"/>
        </w:rPr>
        <w:lastRenderedPageBreak/>
        <w:t>3</w:t>
      </w:r>
      <w:r>
        <w:t xml:space="preserve">.4 </w:t>
      </w:r>
      <w:r>
        <w:rPr>
          <w:rFonts w:hint="eastAsia"/>
        </w:rPr>
        <w:t>UML活动图</w:t>
      </w:r>
      <w:bookmarkEnd w:id="112"/>
      <w:bookmarkEnd w:id="113"/>
    </w:p>
    <w:p w14:paraId="47495A45" w14:textId="34098985" w:rsidR="00650117" w:rsidRDefault="00650117" w:rsidP="00650117">
      <w:pPr>
        <w:pStyle w:val="3"/>
      </w:pPr>
      <w:bookmarkStart w:id="114" w:name="_Toc121425218"/>
      <w:bookmarkStart w:id="115" w:name="_Toc121576905"/>
      <w:r>
        <w:rPr>
          <w:rFonts w:hint="eastAsia"/>
        </w:rPr>
        <w:t>3</w:t>
      </w:r>
      <w:r>
        <w:t xml:space="preserve">.4.1 </w:t>
      </w:r>
      <w:r>
        <w:rPr>
          <w:rFonts w:hint="eastAsia"/>
        </w:rPr>
        <w:t>登录</w:t>
      </w:r>
      <w:bookmarkEnd w:id="114"/>
      <w:bookmarkEnd w:id="115"/>
    </w:p>
    <w:p w14:paraId="6CED9432" w14:textId="13E956A8" w:rsidR="00650117" w:rsidRDefault="00650117" w:rsidP="00650117">
      <w:r>
        <w:object w:dxaOrig="13020" w:dyaOrig="21720" w14:anchorId="44297436">
          <v:shape id="_x0000_i1040" type="#_x0000_t75" style="width:364.2pt;height:608.4pt" o:ole="">
            <v:imagedata r:id="rId39" o:title=""/>
          </v:shape>
          <o:OLEObject Type="Embed" ProgID="Visio.Drawing.15" ShapeID="_x0000_i1040" DrawAspect="Content" ObjectID="_1732189760" r:id="rId40"/>
        </w:object>
      </w:r>
    </w:p>
    <w:p w14:paraId="79AE34FB" w14:textId="30BF6CF0" w:rsidR="00992B3B" w:rsidRDefault="00992B3B" w:rsidP="00992B3B">
      <w:pPr>
        <w:pStyle w:val="3"/>
      </w:pPr>
      <w:bookmarkStart w:id="116" w:name="_Toc121425219"/>
      <w:bookmarkStart w:id="117" w:name="_Toc121576906"/>
      <w:r>
        <w:rPr>
          <w:rFonts w:hint="eastAsia"/>
        </w:rPr>
        <w:lastRenderedPageBreak/>
        <w:t>3</w:t>
      </w:r>
      <w:r>
        <w:t xml:space="preserve">.4.2 </w:t>
      </w:r>
      <w:r>
        <w:rPr>
          <w:rFonts w:hint="eastAsia"/>
        </w:rPr>
        <w:t>注册</w:t>
      </w:r>
      <w:bookmarkEnd w:id="116"/>
      <w:bookmarkEnd w:id="117"/>
    </w:p>
    <w:p w14:paraId="3AC2EDC9" w14:textId="493F72C9" w:rsidR="00FB0266" w:rsidRDefault="00FB0266" w:rsidP="00FB0266">
      <w:r>
        <w:object w:dxaOrig="10596" w:dyaOrig="21601" w14:anchorId="5D5AD1F2">
          <v:shape id="_x0000_i1041" type="#_x0000_t75" style="width:310.8pt;height:634.2pt" o:ole="">
            <v:imagedata r:id="rId41" o:title=""/>
          </v:shape>
          <o:OLEObject Type="Embed" ProgID="Visio.Drawing.15" ShapeID="_x0000_i1041" DrawAspect="Content" ObjectID="_1732189761" r:id="rId42"/>
        </w:object>
      </w:r>
    </w:p>
    <w:p w14:paraId="22235D2B" w14:textId="1DEC5D56" w:rsidR="0057067F" w:rsidRDefault="0057067F" w:rsidP="0057067F">
      <w:pPr>
        <w:pStyle w:val="3"/>
      </w:pPr>
      <w:bookmarkStart w:id="118" w:name="_Toc121425220"/>
      <w:bookmarkStart w:id="119" w:name="_Toc121576907"/>
      <w:r>
        <w:rPr>
          <w:rFonts w:hint="eastAsia"/>
        </w:rPr>
        <w:lastRenderedPageBreak/>
        <w:t>3</w:t>
      </w:r>
      <w:r>
        <w:t xml:space="preserve">.4.3 </w:t>
      </w:r>
      <w:r>
        <w:rPr>
          <w:rFonts w:hint="eastAsia"/>
        </w:rPr>
        <w:t>搜索聊天室</w:t>
      </w:r>
      <w:bookmarkEnd w:id="118"/>
      <w:bookmarkEnd w:id="119"/>
    </w:p>
    <w:p w14:paraId="0FC58184" w14:textId="71082355" w:rsidR="0057067F" w:rsidRDefault="0057067F" w:rsidP="0057067F">
      <w:r>
        <w:object w:dxaOrig="10777" w:dyaOrig="21828" w14:anchorId="0F67D309">
          <v:shape id="_x0000_i1042" type="#_x0000_t75" style="width:318.6pt;height:645pt" o:ole="">
            <v:imagedata r:id="rId43" o:title=""/>
          </v:shape>
          <o:OLEObject Type="Embed" ProgID="Visio.Drawing.15" ShapeID="_x0000_i1042" DrawAspect="Content" ObjectID="_1732189762" r:id="rId44"/>
        </w:object>
      </w:r>
    </w:p>
    <w:p w14:paraId="60406039" w14:textId="3E5D9C8B" w:rsidR="005047DB" w:rsidRDefault="005047DB" w:rsidP="005047DB">
      <w:pPr>
        <w:pStyle w:val="3"/>
      </w:pPr>
      <w:bookmarkStart w:id="120" w:name="_Toc121425221"/>
      <w:bookmarkStart w:id="121" w:name="_Toc121576908"/>
      <w:r>
        <w:rPr>
          <w:rFonts w:hint="eastAsia"/>
        </w:rPr>
        <w:lastRenderedPageBreak/>
        <w:t>3</w:t>
      </w:r>
      <w:r>
        <w:t xml:space="preserve">.4.4 </w:t>
      </w:r>
      <w:r>
        <w:rPr>
          <w:rFonts w:hint="eastAsia"/>
        </w:rPr>
        <w:t>创建聊天室</w:t>
      </w:r>
      <w:bookmarkEnd w:id="120"/>
      <w:bookmarkEnd w:id="121"/>
    </w:p>
    <w:p w14:paraId="284B4CC6" w14:textId="142B7B1E" w:rsidR="005047DB" w:rsidRDefault="00BC5973" w:rsidP="005047DB">
      <w:r>
        <w:object w:dxaOrig="10596" w:dyaOrig="24613" w14:anchorId="73BD95CD">
          <v:shape id="_x0000_i1043" type="#_x0000_t75" style="width:278.4pt;height:645pt" o:ole="">
            <v:imagedata r:id="rId45" o:title=""/>
          </v:shape>
          <o:OLEObject Type="Embed" ProgID="Visio.Drawing.15" ShapeID="_x0000_i1043" DrawAspect="Content" ObjectID="_1732189763" r:id="rId46"/>
        </w:object>
      </w:r>
    </w:p>
    <w:p w14:paraId="631EDAA1" w14:textId="54939E67" w:rsidR="001D77FE" w:rsidRDefault="001D77FE" w:rsidP="001D77FE">
      <w:pPr>
        <w:pStyle w:val="3"/>
      </w:pPr>
      <w:bookmarkStart w:id="122" w:name="_Toc121425222"/>
      <w:bookmarkStart w:id="123" w:name="_Toc121576909"/>
      <w:r>
        <w:rPr>
          <w:rFonts w:hint="eastAsia"/>
        </w:rPr>
        <w:lastRenderedPageBreak/>
        <w:t>3</w:t>
      </w:r>
      <w:r>
        <w:t xml:space="preserve">.4.5 </w:t>
      </w:r>
      <w:r>
        <w:rPr>
          <w:rFonts w:hint="eastAsia"/>
        </w:rPr>
        <w:t>修改用户信息</w:t>
      </w:r>
      <w:bookmarkEnd w:id="122"/>
      <w:bookmarkEnd w:id="123"/>
    </w:p>
    <w:p w14:paraId="3E30C297" w14:textId="124279AE" w:rsidR="001D77FE" w:rsidRDefault="001D77FE" w:rsidP="001D77FE">
      <w:r>
        <w:object w:dxaOrig="10777" w:dyaOrig="14869" w14:anchorId="519FBFDC">
          <v:shape id="_x0000_i1044" type="#_x0000_t75" style="width:415.2pt;height:572.4pt" o:ole="">
            <v:imagedata r:id="rId47" o:title=""/>
          </v:shape>
          <o:OLEObject Type="Embed" ProgID="Visio.Drawing.15" ShapeID="_x0000_i1044" DrawAspect="Content" ObjectID="_1732189764" r:id="rId48"/>
        </w:object>
      </w:r>
    </w:p>
    <w:p w14:paraId="1B42B4A5" w14:textId="1543BBA3" w:rsidR="001D77FE" w:rsidRDefault="001D77FE" w:rsidP="001D77FE">
      <w:r>
        <w:br w:type="page"/>
      </w:r>
    </w:p>
    <w:p w14:paraId="62821B14" w14:textId="6E2B7798" w:rsidR="001D77FE" w:rsidRDefault="001D77FE" w:rsidP="001D77FE">
      <w:pPr>
        <w:pStyle w:val="3"/>
      </w:pPr>
      <w:bookmarkStart w:id="124" w:name="_Toc121425223"/>
      <w:bookmarkStart w:id="125" w:name="_Toc121576910"/>
      <w:r>
        <w:rPr>
          <w:rFonts w:hint="eastAsia"/>
        </w:rPr>
        <w:lastRenderedPageBreak/>
        <w:t>3</w:t>
      </w:r>
      <w:r>
        <w:t xml:space="preserve">.4.6 </w:t>
      </w:r>
      <w:r>
        <w:rPr>
          <w:rFonts w:hint="eastAsia"/>
        </w:rPr>
        <w:t>发送文本信息（含表情）</w:t>
      </w:r>
      <w:bookmarkEnd w:id="124"/>
      <w:bookmarkEnd w:id="125"/>
    </w:p>
    <w:p w14:paraId="1497FD07" w14:textId="5AAED406" w:rsidR="001D77FE" w:rsidRDefault="001D77FE" w:rsidP="001D77FE">
      <w:r>
        <w:object w:dxaOrig="10620" w:dyaOrig="17988" w14:anchorId="0174F983">
          <v:shape id="_x0000_i1045" type="#_x0000_t75" style="width:383.4pt;height:650.4pt" o:ole="">
            <v:imagedata r:id="rId49" o:title=""/>
          </v:shape>
          <o:OLEObject Type="Embed" ProgID="Visio.Drawing.15" ShapeID="_x0000_i1045" DrawAspect="Content" ObjectID="_1732189765" r:id="rId50"/>
        </w:object>
      </w:r>
    </w:p>
    <w:p w14:paraId="0008C7FE" w14:textId="4A0DBB17" w:rsidR="001B7CED" w:rsidRDefault="001B7CED" w:rsidP="001B7CED">
      <w:pPr>
        <w:pStyle w:val="3"/>
      </w:pPr>
      <w:bookmarkStart w:id="126" w:name="_Toc121425224"/>
      <w:bookmarkStart w:id="127" w:name="_Toc121576911"/>
      <w:r>
        <w:rPr>
          <w:rFonts w:hint="eastAsia"/>
        </w:rPr>
        <w:lastRenderedPageBreak/>
        <w:t>3</w:t>
      </w:r>
      <w:r>
        <w:t xml:space="preserve">.4.7 </w:t>
      </w:r>
      <w:r>
        <w:rPr>
          <w:rFonts w:hint="eastAsia"/>
        </w:rPr>
        <w:t>发送文件</w:t>
      </w:r>
      <w:bookmarkEnd w:id="126"/>
      <w:bookmarkEnd w:id="127"/>
    </w:p>
    <w:p w14:paraId="0BCF4337" w14:textId="56DBBC4A" w:rsidR="001B7CED" w:rsidRDefault="001B7CED" w:rsidP="001B7CED">
      <w:r>
        <w:object w:dxaOrig="10777" w:dyaOrig="12504" w14:anchorId="7DA934D5">
          <v:shape id="_x0000_i1046" type="#_x0000_t75" style="width:415.2pt;height:481.2pt" o:ole="">
            <v:imagedata r:id="rId51" o:title=""/>
          </v:shape>
          <o:OLEObject Type="Embed" ProgID="Visio.Drawing.15" ShapeID="_x0000_i1046" DrawAspect="Content" ObjectID="_1732189766" r:id="rId52"/>
        </w:object>
      </w:r>
      <w:r>
        <w:br w:type="page"/>
      </w:r>
    </w:p>
    <w:p w14:paraId="46D33634" w14:textId="5EF9DF25" w:rsidR="001B7CED" w:rsidRDefault="001B7CED" w:rsidP="001B7CED">
      <w:pPr>
        <w:pStyle w:val="3"/>
      </w:pPr>
      <w:bookmarkStart w:id="128" w:name="_Toc121425225"/>
      <w:bookmarkStart w:id="129" w:name="_Toc121576912"/>
      <w:r>
        <w:rPr>
          <w:rFonts w:hint="eastAsia"/>
        </w:rPr>
        <w:lastRenderedPageBreak/>
        <w:t>3</w:t>
      </w:r>
      <w:r>
        <w:t xml:space="preserve">.4.8 </w:t>
      </w:r>
      <w:r>
        <w:rPr>
          <w:rFonts w:hint="eastAsia"/>
        </w:rPr>
        <w:t>获取历史信息</w:t>
      </w:r>
      <w:bookmarkEnd w:id="128"/>
      <w:bookmarkEnd w:id="129"/>
    </w:p>
    <w:p w14:paraId="32F264E9" w14:textId="576EEB22" w:rsidR="001B7CED" w:rsidRDefault="001B7CED" w:rsidP="001B7CED">
      <w:r>
        <w:object w:dxaOrig="10596" w:dyaOrig="12504" w14:anchorId="0286D072">
          <v:shape id="_x0000_i1047" type="#_x0000_t75" style="width:414.6pt;height:489.6pt" o:ole="">
            <v:imagedata r:id="rId53" o:title=""/>
          </v:shape>
          <o:OLEObject Type="Embed" ProgID="Visio.Drawing.15" ShapeID="_x0000_i1047" DrawAspect="Content" ObjectID="_1732189767" r:id="rId54"/>
        </w:object>
      </w:r>
      <w:r>
        <w:br w:type="page"/>
      </w:r>
    </w:p>
    <w:p w14:paraId="6BBA9342" w14:textId="7C4BB044" w:rsidR="001B7CED" w:rsidRDefault="001B7CED" w:rsidP="001B7CED">
      <w:pPr>
        <w:pStyle w:val="3"/>
      </w:pPr>
      <w:bookmarkStart w:id="130" w:name="_Toc121425226"/>
      <w:bookmarkStart w:id="131" w:name="_Toc121576913"/>
      <w:r>
        <w:rPr>
          <w:rFonts w:hint="eastAsia"/>
        </w:rPr>
        <w:lastRenderedPageBreak/>
        <w:t>3</w:t>
      </w:r>
      <w:r>
        <w:t xml:space="preserve">.4.9 </w:t>
      </w:r>
      <w:r>
        <w:rPr>
          <w:rFonts w:hint="eastAsia"/>
        </w:rPr>
        <w:t>创建通行码</w:t>
      </w:r>
      <w:bookmarkEnd w:id="130"/>
      <w:bookmarkEnd w:id="131"/>
    </w:p>
    <w:p w14:paraId="7EB62B64" w14:textId="47E3B317" w:rsidR="001B7CED" w:rsidRPr="001B7CED" w:rsidRDefault="001B7CED" w:rsidP="001B7CED">
      <w:r>
        <w:object w:dxaOrig="7189" w:dyaOrig="9300" w14:anchorId="09C34C2E">
          <v:shape id="_x0000_i1048" type="#_x0000_t75" style="width:359.4pt;height:465pt" o:ole="">
            <v:imagedata r:id="rId55" o:title=""/>
          </v:shape>
          <o:OLEObject Type="Embed" ProgID="Visio.Drawing.15" ShapeID="_x0000_i1048" DrawAspect="Content" ObjectID="_1732189768" r:id="rId56"/>
        </w:object>
      </w:r>
    </w:p>
    <w:sectPr w:rsidR="001B7CED" w:rsidRPr="001B7CED" w:rsidSect="00FB47A8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E18B96" w14:textId="77777777" w:rsidR="00056B27" w:rsidRDefault="00056B27" w:rsidP="00D7410F">
      <w:r>
        <w:separator/>
      </w:r>
    </w:p>
  </w:endnote>
  <w:endnote w:type="continuationSeparator" w:id="0">
    <w:p w14:paraId="28DDFD75" w14:textId="77777777" w:rsidR="00056B27" w:rsidRDefault="00056B27" w:rsidP="00D741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B9931F" w14:textId="77777777" w:rsidR="00056B27" w:rsidRDefault="00056B27" w:rsidP="00D7410F">
      <w:r>
        <w:separator/>
      </w:r>
    </w:p>
  </w:footnote>
  <w:footnote w:type="continuationSeparator" w:id="0">
    <w:p w14:paraId="087F95D2" w14:textId="77777777" w:rsidR="00056B27" w:rsidRDefault="00056B27" w:rsidP="00D741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rect w14:anchorId="71B8331B" id="_x0000_i1112" style="width:0;height:1.5pt" o:hralign="center" o:bullet="t" o:hrstd="t" o:hr="t" fillcolor="#a0a0a0" stroked="f"/>
    </w:pict>
  </w:numPicBullet>
  <w:abstractNum w:abstractNumId="0" w15:restartNumberingAfterBreak="0">
    <w:nsid w:val="042C4D0E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AD6AA5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394399"/>
    <w:multiLevelType w:val="hybridMultilevel"/>
    <w:tmpl w:val="9618A1CC"/>
    <w:lvl w:ilvl="0" w:tplc="81D44080">
      <w:start w:val="1"/>
      <w:numFmt w:val="japaneseCounting"/>
      <w:lvlText w:val="%1."/>
      <w:lvlJc w:val="left"/>
      <w:pPr>
        <w:ind w:left="768" w:hanging="76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6A33E8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5F445E4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675D44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5205D12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60B0639"/>
    <w:multiLevelType w:val="hybridMultilevel"/>
    <w:tmpl w:val="E9642DA6"/>
    <w:lvl w:ilvl="0" w:tplc="A58C7358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70ECA520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4B542C38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EC18FC8E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7A465EF8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E8967B66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5CFA3D00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91D40434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80C80832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8" w15:restartNumberingAfterBreak="0">
    <w:nsid w:val="3E807634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27A1363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3990F9F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8933E02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E437348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13B5CC5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EA742DA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3141B43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87F7415"/>
    <w:multiLevelType w:val="multilevel"/>
    <w:tmpl w:val="25F44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A68344A"/>
    <w:multiLevelType w:val="hybridMultilevel"/>
    <w:tmpl w:val="6200FD66"/>
    <w:lvl w:ilvl="0" w:tplc="74EE5320">
      <w:start w:val="1"/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A892FA6"/>
    <w:multiLevelType w:val="hybridMultilevel"/>
    <w:tmpl w:val="66C279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2"/>
  </w:num>
  <w:num w:numId="3">
    <w:abstractNumId w:val="7"/>
  </w:num>
  <w:num w:numId="4">
    <w:abstractNumId w:val="4"/>
  </w:num>
  <w:num w:numId="5">
    <w:abstractNumId w:val="5"/>
  </w:num>
  <w:num w:numId="6">
    <w:abstractNumId w:val="15"/>
  </w:num>
  <w:num w:numId="7">
    <w:abstractNumId w:val="14"/>
  </w:num>
  <w:num w:numId="8">
    <w:abstractNumId w:val="10"/>
  </w:num>
  <w:num w:numId="9">
    <w:abstractNumId w:val="13"/>
  </w:num>
  <w:num w:numId="10">
    <w:abstractNumId w:val="0"/>
  </w:num>
  <w:num w:numId="11">
    <w:abstractNumId w:val="11"/>
  </w:num>
  <w:num w:numId="12">
    <w:abstractNumId w:val="8"/>
  </w:num>
  <w:num w:numId="13">
    <w:abstractNumId w:val="1"/>
  </w:num>
  <w:num w:numId="14">
    <w:abstractNumId w:val="6"/>
  </w:num>
  <w:num w:numId="15">
    <w:abstractNumId w:val="16"/>
  </w:num>
  <w:num w:numId="16">
    <w:abstractNumId w:val="9"/>
  </w:num>
  <w:num w:numId="17">
    <w:abstractNumId w:val="3"/>
  </w:num>
  <w:num w:numId="18">
    <w:abstractNumId w:val="12"/>
  </w:num>
  <w:num w:numId="1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4044"/>
    <w:rsid w:val="000115B6"/>
    <w:rsid w:val="00056B27"/>
    <w:rsid w:val="00066E05"/>
    <w:rsid w:val="00067E06"/>
    <w:rsid w:val="00071B95"/>
    <w:rsid w:val="000735E6"/>
    <w:rsid w:val="000951A2"/>
    <w:rsid w:val="000A42AF"/>
    <w:rsid w:val="000A6B85"/>
    <w:rsid w:val="000B07E8"/>
    <w:rsid w:val="000B4AB1"/>
    <w:rsid w:val="000E7A9F"/>
    <w:rsid w:val="000F324D"/>
    <w:rsid w:val="00105505"/>
    <w:rsid w:val="00120C36"/>
    <w:rsid w:val="001238A8"/>
    <w:rsid w:val="00125507"/>
    <w:rsid w:val="00132A8A"/>
    <w:rsid w:val="00137704"/>
    <w:rsid w:val="0017471F"/>
    <w:rsid w:val="001808C9"/>
    <w:rsid w:val="00180A94"/>
    <w:rsid w:val="00192EB2"/>
    <w:rsid w:val="001931E1"/>
    <w:rsid w:val="001B3D3E"/>
    <w:rsid w:val="001B7CED"/>
    <w:rsid w:val="001C3AB9"/>
    <w:rsid w:val="001C69B1"/>
    <w:rsid w:val="001D74DC"/>
    <w:rsid w:val="001D77FE"/>
    <w:rsid w:val="001F3F47"/>
    <w:rsid w:val="00202891"/>
    <w:rsid w:val="00221E65"/>
    <w:rsid w:val="00244969"/>
    <w:rsid w:val="00247049"/>
    <w:rsid w:val="00251AD6"/>
    <w:rsid w:val="0025288D"/>
    <w:rsid w:val="00257B4E"/>
    <w:rsid w:val="00276831"/>
    <w:rsid w:val="00277FBA"/>
    <w:rsid w:val="002814AC"/>
    <w:rsid w:val="002900E2"/>
    <w:rsid w:val="00293A4F"/>
    <w:rsid w:val="00293C6C"/>
    <w:rsid w:val="002A43D7"/>
    <w:rsid w:val="002A7D15"/>
    <w:rsid w:val="002C28D2"/>
    <w:rsid w:val="002C3A2A"/>
    <w:rsid w:val="002C655E"/>
    <w:rsid w:val="002D5557"/>
    <w:rsid w:val="002D6439"/>
    <w:rsid w:val="002F07DF"/>
    <w:rsid w:val="002F709D"/>
    <w:rsid w:val="00302040"/>
    <w:rsid w:val="00310AF1"/>
    <w:rsid w:val="003252E9"/>
    <w:rsid w:val="00325A3E"/>
    <w:rsid w:val="00325C97"/>
    <w:rsid w:val="00330708"/>
    <w:rsid w:val="0035633E"/>
    <w:rsid w:val="00364895"/>
    <w:rsid w:val="00366591"/>
    <w:rsid w:val="0037049A"/>
    <w:rsid w:val="00375106"/>
    <w:rsid w:val="0037523F"/>
    <w:rsid w:val="00380174"/>
    <w:rsid w:val="003836FE"/>
    <w:rsid w:val="003961C8"/>
    <w:rsid w:val="003A00C7"/>
    <w:rsid w:val="003A37F9"/>
    <w:rsid w:val="003B4D28"/>
    <w:rsid w:val="003C4963"/>
    <w:rsid w:val="003C75DB"/>
    <w:rsid w:val="003D3009"/>
    <w:rsid w:val="003D3E07"/>
    <w:rsid w:val="003E271A"/>
    <w:rsid w:val="003F4F93"/>
    <w:rsid w:val="00400618"/>
    <w:rsid w:val="00402034"/>
    <w:rsid w:val="00412084"/>
    <w:rsid w:val="0041728A"/>
    <w:rsid w:val="00420F53"/>
    <w:rsid w:val="00430D1C"/>
    <w:rsid w:val="00445CC3"/>
    <w:rsid w:val="00447C02"/>
    <w:rsid w:val="0045643A"/>
    <w:rsid w:val="0046738D"/>
    <w:rsid w:val="0047235E"/>
    <w:rsid w:val="0048109A"/>
    <w:rsid w:val="004A4192"/>
    <w:rsid w:val="004C01DA"/>
    <w:rsid w:val="004C5425"/>
    <w:rsid w:val="004D77F1"/>
    <w:rsid w:val="004E02CF"/>
    <w:rsid w:val="004F0C9D"/>
    <w:rsid w:val="004F53BD"/>
    <w:rsid w:val="004F73D8"/>
    <w:rsid w:val="005047DB"/>
    <w:rsid w:val="00510B72"/>
    <w:rsid w:val="005242C4"/>
    <w:rsid w:val="00547719"/>
    <w:rsid w:val="0055650B"/>
    <w:rsid w:val="00565F0F"/>
    <w:rsid w:val="0057067F"/>
    <w:rsid w:val="005740E7"/>
    <w:rsid w:val="0057781C"/>
    <w:rsid w:val="00577F21"/>
    <w:rsid w:val="00581E9D"/>
    <w:rsid w:val="005A42A4"/>
    <w:rsid w:val="005A6EE9"/>
    <w:rsid w:val="005B0171"/>
    <w:rsid w:val="005B253D"/>
    <w:rsid w:val="005B65B0"/>
    <w:rsid w:val="005D4445"/>
    <w:rsid w:val="005D6372"/>
    <w:rsid w:val="005F1F77"/>
    <w:rsid w:val="005F31E7"/>
    <w:rsid w:val="005F6914"/>
    <w:rsid w:val="00606120"/>
    <w:rsid w:val="006204CE"/>
    <w:rsid w:val="00633491"/>
    <w:rsid w:val="00633A47"/>
    <w:rsid w:val="0063467E"/>
    <w:rsid w:val="006405CF"/>
    <w:rsid w:val="00645D90"/>
    <w:rsid w:val="00650117"/>
    <w:rsid w:val="00670C89"/>
    <w:rsid w:val="00671375"/>
    <w:rsid w:val="0068318E"/>
    <w:rsid w:val="00683A8F"/>
    <w:rsid w:val="006B3110"/>
    <w:rsid w:val="006B54D3"/>
    <w:rsid w:val="006B75F0"/>
    <w:rsid w:val="006C093D"/>
    <w:rsid w:val="006D0700"/>
    <w:rsid w:val="006D4A41"/>
    <w:rsid w:val="006E5778"/>
    <w:rsid w:val="006F0DAD"/>
    <w:rsid w:val="006F41A3"/>
    <w:rsid w:val="006F68EF"/>
    <w:rsid w:val="00714366"/>
    <w:rsid w:val="00714611"/>
    <w:rsid w:val="00734037"/>
    <w:rsid w:val="0073539E"/>
    <w:rsid w:val="0073610D"/>
    <w:rsid w:val="007422B9"/>
    <w:rsid w:val="00745483"/>
    <w:rsid w:val="007505C5"/>
    <w:rsid w:val="0075460B"/>
    <w:rsid w:val="007609A5"/>
    <w:rsid w:val="00761841"/>
    <w:rsid w:val="00762F7D"/>
    <w:rsid w:val="007632C6"/>
    <w:rsid w:val="00767114"/>
    <w:rsid w:val="007818B7"/>
    <w:rsid w:val="007A6DAE"/>
    <w:rsid w:val="007B2007"/>
    <w:rsid w:val="007B251A"/>
    <w:rsid w:val="007B7470"/>
    <w:rsid w:val="007D32AF"/>
    <w:rsid w:val="007D7316"/>
    <w:rsid w:val="007E4044"/>
    <w:rsid w:val="007E7619"/>
    <w:rsid w:val="007F2595"/>
    <w:rsid w:val="00801191"/>
    <w:rsid w:val="00807A79"/>
    <w:rsid w:val="00824349"/>
    <w:rsid w:val="008260AE"/>
    <w:rsid w:val="00835933"/>
    <w:rsid w:val="00841018"/>
    <w:rsid w:val="00845FA9"/>
    <w:rsid w:val="008613E2"/>
    <w:rsid w:val="00863F8E"/>
    <w:rsid w:val="0087474E"/>
    <w:rsid w:val="008861FB"/>
    <w:rsid w:val="00894BFC"/>
    <w:rsid w:val="008B6BA4"/>
    <w:rsid w:val="008B7D89"/>
    <w:rsid w:val="008C0EFF"/>
    <w:rsid w:val="008C549C"/>
    <w:rsid w:val="008D706D"/>
    <w:rsid w:val="008E5F93"/>
    <w:rsid w:val="008E7295"/>
    <w:rsid w:val="008F66E9"/>
    <w:rsid w:val="008F733A"/>
    <w:rsid w:val="009132E3"/>
    <w:rsid w:val="00914C3F"/>
    <w:rsid w:val="009217EE"/>
    <w:rsid w:val="009311F0"/>
    <w:rsid w:val="0095099E"/>
    <w:rsid w:val="0095376E"/>
    <w:rsid w:val="00955015"/>
    <w:rsid w:val="0096128C"/>
    <w:rsid w:val="00962F00"/>
    <w:rsid w:val="00992B3B"/>
    <w:rsid w:val="009A502D"/>
    <w:rsid w:val="009B7CA5"/>
    <w:rsid w:val="009C7C19"/>
    <w:rsid w:val="009D2FE4"/>
    <w:rsid w:val="009F5480"/>
    <w:rsid w:val="00A06C52"/>
    <w:rsid w:val="00A17764"/>
    <w:rsid w:val="00A50A74"/>
    <w:rsid w:val="00A5278B"/>
    <w:rsid w:val="00A56176"/>
    <w:rsid w:val="00A64832"/>
    <w:rsid w:val="00A756B5"/>
    <w:rsid w:val="00A95858"/>
    <w:rsid w:val="00A97D19"/>
    <w:rsid w:val="00AB13DB"/>
    <w:rsid w:val="00AB7A21"/>
    <w:rsid w:val="00B159D1"/>
    <w:rsid w:val="00B23E73"/>
    <w:rsid w:val="00B33661"/>
    <w:rsid w:val="00B43205"/>
    <w:rsid w:val="00B46C16"/>
    <w:rsid w:val="00B47AEA"/>
    <w:rsid w:val="00B53E17"/>
    <w:rsid w:val="00B83CFE"/>
    <w:rsid w:val="00BA0147"/>
    <w:rsid w:val="00BB515B"/>
    <w:rsid w:val="00BC0E96"/>
    <w:rsid w:val="00BC5973"/>
    <w:rsid w:val="00BD605B"/>
    <w:rsid w:val="00BD6F92"/>
    <w:rsid w:val="00BE6E89"/>
    <w:rsid w:val="00C07112"/>
    <w:rsid w:val="00C11EDB"/>
    <w:rsid w:val="00C148F0"/>
    <w:rsid w:val="00C164ED"/>
    <w:rsid w:val="00C22C6D"/>
    <w:rsid w:val="00C50D83"/>
    <w:rsid w:val="00C53A4B"/>
    <w:rsid w:val="00C95659"/>
    <w:rsid w:val="00CA3CD9"/>
    <w:rsid w:val="00CB730F"/>
    <w:rsid w:val="00CC10E8"/>
    <w:rsid w:val="00CC67A9"/>
    <w:rsid w:val="00CE50F3"/>
    <w:rsid w:val="00D0657B"/>
    <w:rsid w:val="00D207BE"/>
    <w:rsid w:val="00D33B76"/>
    <w:rsid w:val="00D64506"/>
    <w:rsid w:val="00D71732"/>
    <w:rsid w:val="00D7410F"/>
    <w:rsid w:val="00D74B98"/>
    <w:rsid w:val="00D74F90"/>
    <w:rsid w:val="00D83A0D"/>
    <w:rsid w:val="00D90541"/>
    <w:rsid w:val="00DA2DD9"/>
    <w:rsid w:val="00DA6EB5"/>
    <w:rsid w:val="00DA75AC"/>
    <w:rsid w:val="00DC4253"/>
    <w:rsid w:val="00DD188D"/>
    <w:rsid w:val="00DD6932"/>
    <w:rsid w:val="00DE471D"/>
    <w:rsid w:val="00DF581C"/>
    <w:rsid w:val="00DF78EF"/>
    <w:rsid w:val="00E3759E"/>
    <w:rsid w:val="00E42808"/>
    <w:rsid w:val="00E459FF"/>
    <w:rsid w:val="00E64638"/>
    <w:rsid w:val="00E82AFA"/>
    <w:rsid w:val="00E97D7A"/>
    <w:rsid w:val="00EA12C5"/>
    <w:rsid w:val="00EA4E9A"/>
    <w:rsid w:val="00EA69D9"/>
    <w:rsid w:val="00EC0BDE"/>
    <w:rsid w:val="00EE1CA5"/>
    <w:rsid w:val="00EE4A12"/>
    <w:rsid w:val="00EF3BDC"/>
    <w:rsid w:val="00EF5B8C"/>
    <w:rsid w:val="00F02D77"/>
    <w:rsid w:val="00F10C74"/>
    <w:rsid w:val="00F10E12"/>
    <w:rsid w:val="00F112E5"/>
    <w:rsid w:val="00F166A9"/>
    <w:rsid w:val="00F21682"/>
    <w:rsid w:val="00F31B25"/>
    <w:rsid w:val="00F32750"/>
    <w:rsid w:val="00F42459"/>
    <w:rsid w:val="00F559FD"/>
    <w:rsid w:val="00F56DF6"/>
    <w:rsid w:val="00F6006A"/>
    <w:rsid w:val="00F760C6"/>
    <w:rsid w:val="00F838DD"/>
    <w:rsid w:val="00F84186"/>
    <w:rsid w:val="00F90342"/>
    <w:rsid w:val="00F90DE7"/>
    <w:rsid w:val="00F9469B"/>
    <w:rsid w:val="00F9721E"/>
    <w:rsid w:val="00FA4817"/>
    <w:rsid w:val="00FA485A"/>
    <w:rsid w:val="00FB0266"/>
    <w:rsid w:val="00FB444C"/>
    <w:rsid w:val="00FB47A8"/>
    <w:rsid w:val="00FC4912"/>
    <w:rsid w:val="00FD122D"/>
    <w:rsid w:val="00FD4024"/>
    <w:rsid w:val="00FD6335"/>
    <w:rsid w:val="00FE3DE8"/>
    <w:rsid w:val="00FE7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CB0844"/>
  <w15:chartTrackingRefBased/>
  <w15:docId w15:val="{8B6DF2A8-1332-4DF2-9C8F-B1FDB0D86A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95659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A50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A7D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4D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5288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FB47A8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FB47A8"/>
    <w:rPr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9A502D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420F5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2A7D15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qFormat/>
    <w:rsid w:val="002A7D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3D3E07"/>
    <w:rPr>
      <w:rFonts w:asciiTheme="majorHAnsi" w:eastAsia="黑体" w:hAnsiTheme="majorHAnsi" w:cstheme="majorBidi"/>
      <w:sz w:val="20"/>
      <w:szCs w:val="20"/>
    </w:rPr>
  </w:style>
  <w:style w:type="character" w:customStyle="1" w:styleId="30">
    <w:name w:val="标题 3 字符"/>
    <w:basedOn w:val="a0"/>
    <w:link w:val="3"/>
    <w:uiPriority w:val="9"/>
    <w:rsid w:val="003B4D28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1808C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1808C9"/>
  </w:style>
  <w:style w:type="paragraph" w:styleId="TOC2">
    <w:name w:val="toc 2"/>
    <w:basedOn w:val="a"/>
    <w:next w:val="a"/>
    <w:autoRedefine/>
    <w:uiPriority w:val="39"/>
    <w:unhideWhenUsed/>
    <w:rsid w:val="001808C9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1808C9"/>
    <w:pPr>
      <w:ind w:leftChars="400" w:left="840"/>
    </w:pPr>
  </w:style>
  <w:style w:type="character" w:styleId="a8">
    <w:name w:val="Hyperlink"/>
    <w:basedOn w:val="a0"/>
    <w:uiPriority w:val="99"/>
    <w:unhideWhenUsed/>
    <w:rsid w:val="001808C9"/>
    <w:rPr>
      <w:color w:val="0563C1" w:themeColor="hyperlink"/>
      <w:u w:val="single"/>
    </w:rPr>
  </w:style>
  <w:style w:type="paragraph" w:styleId="a9">
    <w:name w:val="header"/>
    <w:basedOn w:val="a"/>
    <w:link w:val="aa"/>
    <w:uiPriority w:val="99"/>
    <w:unhideWhenUsed/>
    <w:rsid w:val="00D741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D7410F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D741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D7410F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25288D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d">
    <w:name w:val="Unresolved Mention"/>
    <w:basedOn w:val="a0"/>
    <w:uiPriority w:val="99"/>
    <w:semiHidden/>
    <w:unhideWhenUsed/>
    <w:rsid w:val="002A43D7"/>
    <w:rPr>
      <w:color w:val="605E5C"/>
      <w:shd w:val="clear" w:color="auto" w:fill="E1DFDD"/>
    </w:rPr>
  </w:style>
  <w:style w:type="character" w:styleId="ae">
    <w:name w:val="FollowedHyperlink"/>
    <w:basedOn w:val="a0"/>
    <w:uiPriority w:val="99"/>
    <w:semiHidden/>
    <w:unhideWhenUsed/>
    <w:rsid w:val="002A43D7"/>
    <w:rPr>
      <w:color w:val="954F72" w:themeColor="followedHyperlink"/>
      <w:u w:val="single"/>
    </w:rPr>
  </w:style>
  <w:style w:type="paragraph" w:styleId="TOC4">
    <w:name w:val="toc 4"/>
    <w:basedOn w:val="a"/>
    <w:next w:val="a"/>
    <w:autoRedefine/>
    <w:uiPriority w:val="39"/>
    <w:unhideWhenUsed/>
    <w:rsid w:val="00BD605B"/>
    <w:pPr>
      <w:ind w:leftChars="600" w:left="12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8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7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1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3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2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95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0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9.emf"/><Relationship Id="rId21" Type="http://schemas.openxmlformats.org/officeDocument/2006/relationships/image" Target="media/image10.emf"/><Relationship Id="rId34" Type="http://schemas.openxmlformats.org/officeDocument/2006/relationships/package" Target="embeddings/Microsoft_Visio_Drawing9.vsdx"/><Relationship Id="rId42" Type="http://schemas.openxmlformats.org/officeDocument/2006/relationships/package" Target="embeddings/Microsoft_Visio_Drawing13.vsdx"/><Relationship Id="rId47" Type="http://schemas.openxmlformats.org/officeDocument/2006/relationships/image" Target="media/image23.emf"/><Relationship Id="rId50" Type="http://schemas.openxmlformats.org/officeDocument/2006/relationships/package" Target="embeddings/Microsoft_Visio_Drawing17.vsdx"/><Relationship Id="rId55" Type="http://schemas.openxmlformats.org/officeDocument/2006/relationships/image" Target="media/image27.e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14.emf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2.emf"/><Relationship Id="rId53" Type="http://schemas.openxmlformats.org/officeDocument/2006/relationships/image" Target="media/image26.emf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9" Type="http://schemas.openxmlformats.org/officeDocument/2006/relationships/image" Target="media/image9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sv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7.emf"/><Relationship Id="rId43" Type="http://schemas.openxmlformats.org/officeDocument/2006/relationships/image" Target="media/image21.emf"/><Relationship Id="rId48" Type="http://schemas.openxmlformats.org/officeDocument/2006/relationships/package" Target="embeddings/Microsoft_Visio_Drawing16.vsdx"/><Relationship Id="rId56" Type="http://schemas.openxmlformats.org/officeDocument/2006/relationships/package" Target="embeddings/Microsoft_Visio_Drawing20.vsdx"/><Relationship Id="rId8" Type="http://schemas.openxmlformats.org/officeDocument/2006/relationships/endnotes" Target="endnotes.xml"/><Relationship Id="rId51" Type="http://schemas.openxmlformats.org/officeDocument/2006/relationships/image" Target="media/image25.emf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1.vsdx"/><Relationship Id="rId46" Type="http://schemas.openxmlformats.org/officeDocument/2006/relationships/package" Target="embeddings/Microsoft_Visio_Drawing15.vsdx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0.emf"/><Relationship Id="rId54" Type="http://schemas.openxmlformats.org/officeDocument/2006/relationships/package" Target="embeddings/Microsoft_Visio_Drawing19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6.vsdx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4.emf"/><Relationship Id="rId57" Type="http://schemas.openxmlformats.org/officeDocument/2006/relationships/fontTable" Target="fontTable.xml"/><Relationship Id="rId10" Type="http://schemas.openxmlformats.org/officeDocument/2006/relationships/image" Target="media/image2.png"/><Relationship Id="rId31" Type="http://schemas.openxmlformats.org/officeDocument/2006/relationships/image" Target="media/image15.emf"/><Relationship Id="rId44" Type="http://schemas.openxmlformats.org/officeDocument/2006/relationships/package" Target="embeddings/Microsoft_Visio_Drawing14.vsdx"/><Relationship Id="rId52" Type="http://schemas.openxmlformats.org/officeDocument/2006/relationships/package" Target="embeddings/Microsoft_Visio_Drawing18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2-0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15B963D-B2C7-449D-9570-AB0A43F449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3</TotalTime>
  <Pages>43</Pages>
  <Words>2636</Words>
  <Characters>15026</Characters>
  <Application>Microsoft Office Word</Application>
  <DocSecurity>0</DocSecurity>
  <Lines>125</Lines>
  <Paragraphs>35</Paragraphs>
  <ScaleCrop>false</ScaleCrop>
  <Company/>
  <LinksUpToDate>false</LinksUpToDate>
  <CharactersWithSpaces>17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在线聊天室项目文档</dc:title>
  <dc:subject>需求分析文档</dc:subject>
  <dc:creator>李 梓瑞</dc:creator>
  <cp:keywords/>
  <dc:description/>
  <cp:lastModifiedBy>李 梓瑞</cp:lastModifiedBy>
  <cp:revision>312</cp:revision>
  <dcterms:created xsi:type="dcterms:W3CDTF">2022-12-06T11:37:00Z</dcterms:created>
  <dcterms:modified xsi:type="dcterms:W3CDTF">2022-12-10T07:00:00Z</dcterms:modified>
</cp:coreProperties>
</file>